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23A8" w:rsidRDefault="00510C4D" w:rsidP="007A27F0">
      <w:pPr>
        <w:pStyle w:val="a4"/>
      </w:pPr>
      <w:bookmarkStart w:id="0" w:name="_Toc499149806"/>
      <w:r w:rsidRPr="00510C4D">
        <w:rPr>
          <w:rFonts w:hint="eastAsia"/>
        </w:rPr>
        <w:t>PACS</w:t>
      </w:r>
      <w:r w:rsidRPr="00510C4D">
        <w:rPr>
          <w:rFonts w:hint="eastAsia"/>
        </w:rPr>
        <w:t>项目实施前调研</w:t>
      </w:r>
      <w:r w:rsidR="00297821">
        <w:rPr>
          <w:rFonts w:hint="eastAsia"/>
        </w:rPr>
        <w:t>模板</w:t>
      </w:r>
      <w:bookmarkEnd w:id="0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21210590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223A8" w:rsidRDefault="00A223A8">
          <w:pPr>
            <w:pStyle w:val="TOC"/>
          </w:pPr>
          <w:r>
            <w:rPr>
              <w:lang w:val="zh-CN"/>
            </w:rPr>
            <w:t>目录</w:t>
          </w:r>
        </w:p>
        <w:p w:rsidR="00C14835" w:rsidRDefault="00A223A8">
          <w:pPr>
            <w:pStyle w:val="10"/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9149806" w:history="1">
            <w:r w:rsidR="00C14835" w:rsidRPr="00B05DFA">
              <w:rPr>
                <w:rStyle w:val="a5"/>
                <w:noProof/>
              </w:rPr>
              <w:t>PACS</w:t>
            </w:r>
            <w:r w:rsidR="00C14835" w:rsidRPr="00B05DFA">
              <w:rPr>
                <w:rStyle w:val="a5"/>
                <w:rFonts w:hint="eastAsia"/>
                <w:noProof/>
              </w:rPr>
              <w:t>项目实施前调研模板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06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1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C14835" w:rsidRDefault="001C2114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99149807" w:history="1">
            <w:r w:rsidR="00C14835" w:rsidRPr="00B05DFA">
              <w:rPr>
                <w:rStyle w:val="a5"/>
                <w:rFonts w:hint="eastAsia"/>
                <w:b/>
                <w:noProof/>
              </w:rPr>
              <w:t>一、</w:t>
            </w:r>
            <w:r w:rsidR="00C14835">
              <w:rPr>
                <w:rFonts w:cstheme="minorBidi"/>
                <w:noProof/>
                <w:kern w:val="2"/>
                <w:sz w:val="21"/>
              </w:rPr>
              <w:tab/>
            </w:r>
            <w:r w:rsidR="00C14835" w:rsidRPr="00B05DFA">
              <w:rPr>
                <w:rStyle w:val="a5"/>
                <w:rFonts w:hint="eastAsia"/>
                <w:b/>
                <w:noProof/>
              </w:rPr>
              <w:t>医院基础信息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07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2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C14835" w:rsidRDefault="001C2114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99149808" w:history="1">
            <w:r w:rsidR="00C14835" w:rsidRPr="00B05DFA">
              <w:rPr>
                <w:rStyle w:val="a5"/>
                <w:rFonts w:hint="eastAsia"/>
                <w:b/>
                <w:noProof/>
              </w:rPr>
              <w:t>二、</w:t>
            </w:r>
            <w:r w:rsidR="00C14835">
              <w:rPr>
                <w:rFonts w:cstheme="minorBidi"/>
                <w:noProof/>
                <w:kern w:val="2"/>
                <w:sz w:val="21"/>
              </w:rPr>
              <w:tab/>
            </w:r>
            <w:r w:rsidR="00C14835" w:rsidRPr="00B05DFA">
              <w:rPr>
                <w:rStyle w:val="a5"/>
                <w:rFonts w:hint="eastAsia"/>
                <w:b/>
                <w:noProof/>
              </w:rPr>
              <w:t>项目网络拓扑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08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2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C14835" w:rsidRDefault="001C2114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99149809" w:history="1">
            <w:r w:rsidR="00C14835" w:rsidRPr="00B05DFA">
              <w:rPr>
                <w:rStyle w:val="a5"/>
                <w:rFonts w:hint="eastAsia"/>
                <w:b/>
                <w:noProof/>
              </w:rPr>
              <w:t>三、</w:t>
            </w:r>
            <w:r w:rsidR="00C14835">
              <w:rPr>
                <w:rFonts w:cstheme="minorBidi"/>
                <w:noProof/>
                <w:kern w:val="2"/>
                <w:sz w:val="21"/>
              </w:rPr>
              <w:tab/>
            </w:r>
            <w:r w:rsidR="00C14835" w:rsidRPr="00B05DFA">
              <w:rPr>
                <w:rStyle w:val="a5"/>
                <w:rFonts w:hint="eastAsia"/>
                <w:b/>
                <w:noProof/>
              </w:rPr>
              <w:t>现有信息化工作流程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09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2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C14835" w:rsidRDefault="001C2114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99149810" w:history="1">
            <w:r w:rsidR="00C14835" w:rsidRPr="00B05DFA">
              <w:rPr>
                <w:rStyle w:val="a5"/>
                <w:rFonts w:hint="eastAsia"/>
                <w:b/>
                <w:noProof/>
              </w:rPr>
              <w:t>四、</w:t>
            </w:r>
            <w:r w:rsidR="00C14835">
              <w:rPr>
                <w:rFonts w:cstheme="minorBidi"/>
                <w:noProof/>
                <w:kern w:val="2"/>
                <w:sz w:val="21"/>
              </w:rPr>
              <w:tab/>
            </w:r>
            <w:r w:rsidR="00C14835" w:rsidRPr="00B05DFA">
              <w:rPr>
                <w:rStyle w:val="a5"/>
                <w:rFonts w:hint="eastAsia"/>
                <w:b/>
                <w:noProof/>
              </w:rPr>
              <w:t>服务器机房等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10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3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C14835" w:rsidRDefault="001C2114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99149811" w:history="1">
            <w:r w:rsidR="00C14835" w:rsidRPr="00B05DFA">
              <w:rPr>
                <w:rStyle w:val="a5"/>
                <w:rFonts w:hint="eastAsia"/>
                <w:b/>
                <w:noProof/>
              </w:rPr>
              <w:t>五、</w:t>
            </w:r>
            <w:r w:rsidR="00C14835">
              <w:rPr>
                <w:rFonts w:cstheme="minorBidi"/>
                <w:noProof/>
                <w:kern w:val="2"/>
                <w:sz w:val="21"/>
              </w:rPr>
              <w:tab/>
            </w:r>
            <w:r w:rsidR="00C14835" w:rsidRPr="00B05DFA">
              <w:rPr>
                <w:rStyle w:val="a5"/>
                <w:rFonts w:hint="eastAsia"/>
                <w:b/>
                <w:noProof/>
              </w:rPr>
              <w:t>医院影像设备及维保情况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11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4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C14835" w:rsidRDefault="001C2114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99149812" w:history="1">
            <w:r w:rsidR="00C14835" w:rsidRPr="00B05DFA">
              <w:rPr>
                <w:rStyle w:val="a5"/>
                <w:rFonts w:hint="eastAsia"/>
                <w:b/>
                <w:noProof/>
              </w:rPr>
              <w:t>六、</w:t>
            </w:r>
            <w:r w:rsidR="00C14835">
              <w:rPr>
                <w:rFonts w:cstheme="minorBidi"/>
                <w:noProof/>
                <w:kern w:val="2"/>
                <w:sz w:val="21"/>
              </w:rPr>
              <w:tab/>
            </w:r>
            <w:r w:rsidR="00C14835" w:rsidRPr="00B05DFA">
              <w:rPr>
                <w:rStyle w:val="a5"/>
                <w:rFonts w:hint="eastAsia"/>
                <w:b/>
                <w:noProof/>
              </w:rPr>
              <w:t>服务器端及网络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12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7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C14835" w:rsidRDefault="001C2114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99149813" w:history="1">
            <w:r w:rsidR="00C14835" w:rsidRPr="00B05DFA">
              <w:rPr>
                <w:rStyle w:val="a5"/>
                <w:rFonts w:hint="eastAsia"/>
                <w:b/>
                <w:noProof/>
              </w:rPr>
              <w:t>七、</w:t>
            </w:r>
            <w:r w:rsidR="00C14835">
              <w:rPr>
                <w:rFonts w:cstheme="minorBidi"/>
                <w:noProof/>
                <w:kern w:val="2"/>
                <w:sz w:val="21"/>
              </w:rPr>
              <w:tab/>
            </w:r>
            <w:r w:rsidR="00C14835" w:rsidRPr="00B05DFA">
              <w:rPr>
                <w:rStyle w:val="a5"/>
                <w:rFonts w:hint="eastAsia"/>
                <w:b/>
                <w:noProof/>
              </w:rPr>
              <w:t>客户端硬件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13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8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C14835" w:rsidRDefault="001C2114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99149814" w:history="1">
            <w:r w:rsidR="00C14835" w:rsidRPr="00B05DFA">
              <w:rPr>
                <w:rStyle w:val="a5"/>
                <w:rFonts w:hint="eastAsia"/>
                <w:b/>
                <w:noProof/>
              </w:rPr>
              <w:t>八、</w:t>
            </w:r>
            <w:r w:rsidR="00C14835">
              <w:rPr>
                <w:rFonts w:cstheme="minorBidi"/>
                <w:noProof/>
                <w:kern w:val="2"/>
                <w:sz w:val="21"/>
              </w:rPr>
              <w:tab/>
            </w:r>
            <w:r w:rsidR="00C14835" w:rsidRPr="00B05DFA">
              <w:rPr>
                <w:rStyle w:val="a5"/>
                <w:rFonts w:hint="eastAsia"/>
                <w:b/>
                <w:noProof/>
              </w:rPr>
              <w:t>各岗位医务人员人数统计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14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9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C14835" w:rsidRDefault="001C2114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99149815" w:history="1">
            <w:r w:rsidR="00C14835" w:rsidRPr="00B05DFA">
              <w:rPr>
                <w:rStyle w:val="a5"/>
                <w:rFonts w:hint="eastAsia"/>
                <w:b/>
                <w:noProof/>
              </w:rPr>
              <w:t>九、</w:t>
            </w:r>
            <w:r w:rsidR="00C14835">
              <w:rPr>
                <w:rFonts w:cstheme="minorBidi"/>
                <w:noProof/>
                <w:kern w:val="2"/>
                <w:sz w:val="21"/>
              </w:rPr>
              <w:tab/>
            </w:r>
            <w:r w:rsidR="00C14835" w:rsidRPr="00B05DFA">
              <w:rPr>
                <w:rStyle w:val="a5"/>
                <w:rFonts w:hint="eastAsia"/>
                <w:b/>
                <w:noProof/>
              </w:rPr>
              <w:t>第三方软件及接口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15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10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C14835" w:rsidRDefault="001C2114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99149816" w:history="1">
            <w:r w:rsidR="00C14835" w:rsidRPr="00B05DFA">
              <w:rPr>
                <w:rStyle w:val="a5"/>
                <w:rFonts w:hint="eastAsia"/>
                <w:b/>
                <w:noProof/>
              </w:rPr>
              <w:t>十、</w:t>
            </w:r>
            <w:r w:rsidR="00C14835">
              <w:rPr>
                <w:rFonts w:cstheme="minorBidi"/>
                <w:noProof/>
                <w:kern w:val="2"/>
                <w:sz w:val="21"/>
              </w:rPr>
              <w:tab/>
            </w:r>
            <w:r w:rsidR="00C14835" w:rsidRPr="00B05DFA">
              <w:rPr>
                <w:rStyle w:val="a5"/>
                <w:rFonts w:hint="eastAsia"/>
                <w:b/>
                <w:noProof/>
              </w:rPr>
              <w:t>配合人员情况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16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10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C14835" w:rsidRDefault="001C2114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99149817" w:history="1">
            <w:r w:rsidR="00C14835" w:rsidRPr="00B05DFA">
              <w:rPr>
                <w:rStyle w:val="a5"/>
                <w:rFonts w:hint="eastAsia"/>
                <w:b/>
                <w:noProof/>
              </w:rPr>
              <w:t>十一、</w:t>
            </w:r>
            <w:r w:rsidR="00C14835">
              <w:rPr>
                <w:rFonts w:cstheme="minorBidi"/>
                <w:noProof/>
                <w:kern w:val="2"/>
                <w:sz w:val="21"/>
              </w:rPr>
              <w:tab/>
            </w:r>
            <w:r w:rsidR="00C14835" w:rsidRPr="00B05DFA">
              <w:rPr>
                <w:rStyle w:val="a5"/>
                <w:rFonts w:hint="eastAsia"/>
                <w:b/>
                <w:noProof/>
              </w:rPr>
              <w:t>网络调研情况梳理以及新增点位列表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17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11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C14835" w:rsidRDefault="001C2114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99149818" w:history="1">
            <w:r w:rsidR="00C14835" w:rsidRPr="00B05DFA">
              <w:rPr>
                <w:rStyle w:val="a5"/>
                <w:rFonts w:hint="eastAsia"/>
                <w:b/>
                <w:noProof/>
              </w:rPr>
              <w:t>十二、</w:t>
            </w:r>
            <w:r w:rsidR="00C14835">
              <w:rPr>
                <w:rFonts w:cstheme="minorBidi"/>
                <w:noProof/>
                <w:kern w:val="2"/>
                <w:sz w:val="21"/>
              </w:rPr>
              <w:tab/>
            </w:r>
            <w:r w:rsidR="00C14835" w:rsidRPr="00B05DFA">
              <w:rPr>
                <w:rStyle w:val="a5"/>
                <w:rFonts w:hint="eastAsia"/>
                <w:b/>
                <w:noProof/>
              </w:rPr>
              <w:t>其他</w:t>
            </w:r>
            <w:r w:rsidR="00C14835">
              <w:rPr>
                <w:noProof/>
                <w:webHidden/>
              </w:rPr>
              <w:tab/>
            </w:r>
            <w:r w:rsidR="00C14835">
              <w:rPr>
                <w:noProof/>
                <w:webHidden/>
              </w:rPr>
              <w:fldChar w:fldCharType="begin"/>
            </w:r>
            <w:r w:rsidR="00C14835">
              <w:rPr>
                <w:noProof/>
                <w:webHidden/>
              </w:rPr>
              <w:instrText xml:space="preserve"> PAGEREF _Toc499149818 \h </w:instrText>
            </w:r>
            <w:r w:rsidR="00C14835">
              <w:rPr>
                <w:noProof/>
                <w:webHidden/>
              </w:rPr>
            </w:r>
            <w:r w:rsidR="00C14835">
              <w:rPr>
                <w:noProof/>
                <w:webHidden/>
              </w:rPr>
              <w:fldChar w:fldCharType="separate"/>
            </w:r>
            <w:r w:rsidR="00C14835">
              <w:rPr>
                <w:noProof/>
                <w:webHidden/>
              </w:rPr>
              <w:t>12</w:t>
            </w:r>
            <w:r w:rsidR="00C14835">
              <w:rPr>
                <w:noProof/>
                <w:webHidden/>
              </w:rPr>
              <w:fldChar w:fldCharType="end"/>
            </w:r>
          </w:hyperlink>
        </w:p>
        <w:p w:rsidR="00A223A8" w:rsidRDefault="00A223A8">
          <w:r>
            <w:rPr>
              <w:b/>
              <w:bCs/>
              <w:lang w:val="zh-CN"/>
            </w:rPr>
            <w:fldChar w:fldCharType="end"/>
          </w:r>
        </w:p>
      </w:sdtContent>
    </w:sdt>
    <w:p w:rsidR="00A223A8" w:rsidRDefault="00A223A8">
      <w:pPr>
        <w:widowControl/>
        <w:jc w:val="left"/>
      </w:pPr>
      <w:r>
        <w:br w:type="page"/>
      </w:r>
    </w:p>
    <w:p w:rsidR="00DA7D1A" w:rsidRPr="00DA7D1A" w:rsidRDefault="005F7D4E" w:rsidP="00DA7D1A">
      <w:pPr>
        <w:ind w:firstLineChars="200" w:firstLine="560"/>
        <w:rPr>
          <w:sz w:val="28"/>
          <w:szCs w:val="28"/>
        </w:rPr>
      </w:pPr>
      <w:r w:rsidRPr="00E90F7F">
        <w:rPr>
          <w:sz w:val="28"/>
          <w:szCs w:val="28"/>
        </w:rPr>
        <w:lastRenderedPageBreak/>
        <w:t>本次调研方案主要围绕以下几个方面进行详细调研</w:t>
      </w:r>
      <w:r w:rsidRPr="00E90F7F">
        <w:rPr>
          <w:rFonts w:hint="eastAsia"/>
          <w:sz w:val="28"/>
          <w:szCs w:val="28"/>
        </w:rPr>
        <w:t>，</w:t>
      </w:r>
      <w:r w:rsidRPr="00E90F7F">
        <w:rPr>
          <w:sz w:val="28"/>
          <w:szCs w:val="28"/>
        </w:rPr>
        <w:t>目的是为了在实施的过程中能快速协调和把</w:t>
      </w:r>
      <w:proofErr w:type="gramStart"/>
      <w:r w:rsidRPr="00E90F7F">
        <w:rPr>
          <w:sz w:val="28"/>
          <w:szCs w:val="28"/>
        </w:rPr>
        <w:t>控各方</w:t>
      </w:r>
      <w:proofErr w:type="gramEnd"/>
      <w:r w:rsidRPr="00E90F7F">
        <w:rPr>
          <w:sz w:val="28"/>
          <w:szCs w:val="28"/>
        </w:rPr>
        <w:t>资源</w:t>
      </w:r>
      <w:r w:rsidRPr="00E90F7F">
        <w:rPr>
          <w:rFonts w:hint="eastAsia"/>
          <w:sz w:val="28"/>
          <w:szCs w:val="28"/>
        </w:rPr>
        <w:t>，</w:t>
      </w:r>
      <w:r w:rsidRPr="00E90F7F">
        <w:rPr>
          <w:sz w:val="28"/>
          <w:szCs w:val="28"/>
        </w:rPr>
        <w:t>有利于项目的推进作用</w:t>
      </w:r>
      <w:r w:rsidRPr="00E90F7F">
        <w:rPr>
          <w:rFonts w:hint="eastAsia"/>
          <w:sz w:val="28"/>
          <w:szCs w:val="28"/>
        </w:rPr>
        <w:t>。</w:t>
      </w:r>
    </w:p>
    <w:p w:rsidR="00510C4D" w:rsidRPr="00C163FE" w:rsidRDefault="00510C4D" w:rsidP="00C163FE">
      <w:pPr>
        <w:pStyle w:val="a3"/>
        <w:numPr>
          <w:ilvl w:val="0"/>
          <w:numId w:val="1"/>
        </w:numPr>
        <w:spacing w:beforeLines="50" w:before="156" w:afterLines="50" w:after="156" w:line="360" w:lineRule="auto"/>
        <w:ind w:left="562" w:hangingChars="200" w:hanging="562"/>
        <w:outlineLvl w:val="0"/>
        <w:rPr>
          <w:b/>
          <w:sz w:val="28"/>
        </w:rPr>
      </w:pPr>
      <w:bookmarkStart w:id="1" w:name="_Toc499149807"/>
      <w:r w:rsidRPr="00C163FE">
        <w:rPr>
          <w:b/>
          <w:sz w:val="28"/>
        </w:rPr>
        <w:t>医院基础信息</w:t>
      </w:r>
      <w:bookmarkEnd w:id="1"/>
    </w:p>
    <w:tbl>
      <w:tblPr>
        <w:tblW w:w="90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1701"/>
        <w:gridCol w:w="1559"/>
        <w:gridCol w:w="3260"/>
      </w:tblGrid>
      <w:tr w:rsidR="00510C4D" w:rsidRPr="002048A2" w:rsidTr="002048A2">
        <w:trPr>
          <w:trHeight w:val="331"/>
        </w:trPr>
        <w:tc>
          <w:tcPr>
            <w:tcW w:w="9067" w:type="dxa"/>
            <w:gridSpan w:val="4"/>
            <w:shd w:val="clear" w:color="000000" w:fill="CCFFCC"/>
            <w:noWrap/>
            <w:vAlign w:val="center"/>
            <w:hideMark/>
          </w:tcPr>
          <w:p w:rsidR="00510C4D" w:rsidRPr="002048A2" w:rsidRDefault="00510C4D" w:rsidP="00510C4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8"/>
              </w:rPr>
            </w:pPr>
            <w:r w:rsidRPr="002048A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8"/>
              </w:rPr>
              <w:t>医院基础信息</w:t>
            </w:r>
          </w:p>
        </w:tc>
      </w:tr>
      <w:tr w:rsidR="00510C4D" w:rsidRPr="00510C4D" w:rsidTr="000813C5">
        <w:trPr>
          <w:trHeight w:val="138"/>
        </w:trPr>
        <w:tc>
          <w:tcPr>
            <w:tcW w:w="2547" w:type="dxa"/>
            <w:shd w:val="clear" w:color="000000" w:fill="CCFFCC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医院名称</w:t>
            </w:r>
          </w:p>
        </w:tc>
        <w:tc>
          <w:tcPr>
            <w:tcW w:w="1701" w:type="dxa"/>
            <w:shd w:val="clear" w:color="000000" w:fill="CCFFCC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代码（编码）</w:t>
            </w:r>
          </w:p>
        </w:tc>
        <w:tc>
          <w:tcPr>
            <w:tcW w:w="1559" w:type="dxa"/>
            <w:shd w:val="clear" w:color="000000" w:fill="CCFFCC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3260" w:type="dxa"/>
            <w:shd w:val="clear" w:color="000000" w:fill="CCFFCC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地址</w:t>
            </w:r>
          </w:p>
        </w:tc>
      </w:tr>
      <w:tr w:rsidR="003B3567" w:rsidRPr="00510C4D" w:rsidTr="00384378">
        <w:trPr>
          <w:trHeight w:val="328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D853EE" w:rsidP="00D853E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酒泉市人民医院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510C4D" w:rsidRPr="00510C4D" w:rsidRDefault="00510C4D" w:rsidP="002B380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510C4D" w:rsidRPr="00510C4D" w:rsidRDefault="00D853EE" w:rsidP="00FF168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三甲</w:t>
            </w:r>
          </w:p>
        </w:tc>
        <w:tc>
          <w:tcPr>
            <w:tcW w:w="3260" w:type="dxa"/>
            <w:shd w:val="clear" w:color="auto" w:fill="auto"/>
            <w:noWrap/>
            <w:vAlign w:val="center"/>
            <w:hideMark/>
          </w:tcPr>
          <w:p w:rsidR="00510C4D" w:rsidRPr="00510C4D" w:rsidRDefault="00020C61" w:rsidP="00510C4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甘肃省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酒泉市</w:t>
            </w:r>
            <w:r w:rsidR="00FF16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酒泉市</w:t>
            </w:r>
            <w:proofErr w:type="gramEnd"/>
            <w:r w:rsidR="00FF16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人民医院</w:t>
            </w:r>
          </w:p>
        </w:tc>
      </w:tr>
      <w:tr w:rsidR="008E5C09" w:rsidRPr="00510C4D" w:rsidTr="000813C5">
        <w:trPr>
          <w:trHeight w:val="328"/>
        </w:trPr>
        <w:tc>
          <w:tcPr>
            <w:tcW w:w="2547" w:type="dxa"/>
            <w:shd w:val="clear" w:color="auto" w:fill="auto"/>
            <w:noWrap/>
            <w:vAlign w:val="center"/>
          </w:tcPr>
          <w:p w:rsidR="008E5C09" w:rsidRPr="008E5C09" w:rsidRDefault="008E5C09" w:rsidP="00F524C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8E5C0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项目</w:t>
            </w: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负责人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E5C09" w:rsidRPr="00510C4D" w:rsidRDefault="00E82492" w:rsidP="002B380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马主任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E5C09" w:rsidRPr="00F524C8" w:rsidRDefault="008E5C09" w:rsidP="00F524C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F524C8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项目接口人</w:t>
            </w:r>
          </w:p>
        </w:tc>
        <w:tc>
          <w:tcPr>
            <w:tcW w:w="3260" w:type="dxa"/>
            <w:shd w:val="clear" w:color="auto" w:fill="auto"/>
            <w:vAlign w:val="center"/>
          </w:tcPr>
          <w:p w:rsidR="008E5C09" w:rsidRPr="00510C4D" w:rsidRDefault="00E82492" w:rsidP="00510C4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郝工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18709371214）</w:t>
            </w:r>
          </w:p>
        </w:tc>
      </w:tr>
      <w:tr w:rsidR="00510C4D" w:rsidRPr="00510C4D" w:rsidTr="00D853EE">
        <w:trPr>
          <w:trHeight w:val="317"/>
        </w:trPr>
        <w:tc>
          <w:tcPr>
            <w:tcW w:w="9067" w:type="dxa"/>
            <w:gridSpan w:val="4"/>
            <w:shd w:val="clear" w:color="000000" w:fill="CCFFCC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所在医院部署产品内容（勾选）</w:t>
            </w:r>
          </w:p>
        </w:tc>
      </w:tr>
      <w:tr w:rsidR="00510C4D" w:rsidRPr="00510C4D" w:rsidTr="00F524C8">
        <w:trPr>
          <w:trHeight w:val="279"/>
        </w:trPr>
        <w:tc>
          <w:tcPr>
            <w:tcW w:w="2547" w:type="dxa"/>
            <w:shd w:val="clear" w:color="000000" w:fill="CCFFCC"/>
            <w:noWrap/>
            <w:vAlign w:val="center"/>
            <w:hideMark/>
          </w:tcPr>
          <w:p w:rsidR="00510C4D" w:rsidRPr="00510C4D" w:rsidRDefault="004E7423" w:rsidP="004E742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项目内容</w:t>
            </w:r>
          </w:p>
        </w:tc>
        <w:tc>
          <w:tcPr>
            <w:tcW w:w="3260" w:type="dxa"/>
            <w:gridSpan w:val="2"/>
            <w:shd w:val="clear" w:color="000000" w:fill="CCFFCC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 xml:space="preserve">         </w:t>
            </w:r>
            <w:r w:rsidRPr="00510C4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服务器端</w:t>
            </w: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□ </w:t>
            </w:r>
          </w:p>
        </w:tc>
        <w:tc>
          <w:tcPr>
            <w:tcW w:w="3260" w:type="dxa"/>
            <w:shd w:val="clear" w:color="000000" w:fill="CCFFCC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   </w:t>
            </w:r>
            <w:r w:rsidRPr="00510C4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  应用/节点端</w:t>
            </w: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□</w:t>
            </w:r>
          </w:p>
        </w:tc>
      </w:tr>
      <w:tr w:rsidR="00510C4D" w:rsidRPr="00510C4D" w:rsidTr="00F524C8">
        <w:trPr>
          <w:trHeight w:val="241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院级PACS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  <w:hideMark/>
          </w:tcPr>
          <w:p w:rsidR="00510C4D" w:rsidRPr="00510C4D" w:rsidRDefault="00E82492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3260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□</w:t>
            </w:r>
          </w:p>
        </w:tc>
      </w:tr>
      <w:tr w:rsidR="00510C4D" w:rsidRPr="00510C4D" w:rsidTr="00F524C8">
        <w:trPr>
          <w:trHeight w:val="203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放射科</w:t>
            </w: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系统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  <w:hideMark/>
          </w:tcPr>
          <w:p w:rsidR="00510C4D" w:rsidRPr="00510C4D" w:rsidRDefault="00E82492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3260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□</w:t>
            </w:r>
          </w:p>
        </w:tc>
      </w:tr>
      <w:tr w:rsidR="00510C4D" w:rsidRPr="00510C4D" w:rsidTr="00F524C8">
        <w:trPr>
          <w:trHeight w:val="67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声/内镜系统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  <w:hideMark/>
          </w:tcPr>
          <w:p w:rsidR="00510C4D" w:rsidRPr="00510C4D" w:rsidRDefault="00E82492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3260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□</w:t>
            </w:r>
          </w:p>
        </w:tc>
      </w:tr>
      <w:tr w:rsidR="00510C4D" w:rsidRPr="00510C4D" w:rsidTr="00F524C8">
        <w:trPr>
          <w:trHeight w:val="127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病理系统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  <w:hideMark/>
          </w:tcPr>
          <w:p w:rsidR="00510C4D" w:rsidRPr="00510C4D" w:rsidRDefault="00E82492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3260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□</w:t>
            </w:r>
          </w:p>
        </w:tc>
      </w:tr>
      <w:tr w:rsidR="00510C4D" w:rsidRPr="00510C4D" w:rsidTr="00F524C8">
        <w:trPr>
          <w:trHeight w:val="75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叫号系统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  <w:hideMark/>
          </w:tcPr>
          <w:p w:rsidR="00510C4D" w:rsidRPr="00510C4D" w:rsidRDefault="00E82492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3260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□</w:t>
            </w:r>
          </w:p>
        </w:tc>
      </w:tr>
      <w:tr w:rsidR="00510C4D" w:rsidRPr="00510C4D" w:rsidTr="00F524C8">
        <w:trPr>
          <w:trHeight w:val="194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临床浏览等第三方对接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  <w:hideMark/>
          </w:tcPr>
          <w:p w:rsidR="00510C4D" w:rsidRPr="00510C4D" w:rsidRDefault="00E82492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√</w:t>
            </w:r>
          </w:p>
        </w:tc>
        <w:tc>
          <w:tcPr>
            <w:tcW w:w="3260" w:type="dxa"/>
            <w:shd w:val="clear" w:color="auto" w:fill="auto"/>
            <w:noWrap/>
            <w:vAlign w:val="center"/>
            <w:hideMark/>
          </w:tcPr>
          <w:p w:rsidR="00510C4D" w:rsidRPr="00510C4D" w:rsidRDefault="007B4FE8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□</w:t>
            </w:r>
          </w:p>
        </w:tc>
      </w:tr>
      <w:tr w:rsidR="00510C4D" w:rsidRPr="00510C4D" w:rsidTr="00D853EE">
        <w:trPr>
          <w:trHeight w:val="141"/>
        </w:trPr>
        <w:tc>
          <w:tcPr>
            <w:tcW w:w="9067" w:type="dxa"/>
            <w:gridSpan w:val="4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请按需勾选所在医院部署产品</w:t>
            </w:r>
          </w:p>
        </w:tc>
      </w:tr>
      <w:tr w:rsidR="00D853EE" w:rsidRPr="00510C4D" w:rsidTr="00D853EE">
        <w:trPr>
          <w:trHeight w:val="259"/>
        </w:trPr>
        <w:tc>
          <w:tcPr>
            <w:tcW w:w="9067" w:type="dxa"/>
            <w:gridSpan w:val="4"/>
            <w:shd w:val="clear" w:color="000000" w:fill="CCFFCC"/>
            <w:noWrap/>
            <w:vAlign w:val="center"/>
            <w:hideMark/>
          </w:tcPr>
          <w:p w:rsidR="00D853EE" w:rsidRPr="00510C4D" w:rsidRDefault="00D853EE" w:rsidP="00D853EE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医院就诊量</w:t>
            </w:r>
          </w:p>
        </w:tc>
      </w:tr>
      <w:tr w:rsidR="00510C4D" w:rsidRPr="00510C4D" w:rsidTr="00384378">
        <w:trPr>
          <w:trHeight w:val="221"/>
        </w:trPr>
        <w:tc>
          <w:tcPr>
            <w:tcW w:w="2547" w:type="dxa"/>
            <w:shd w:val="clear" w:color="000000" w:fill="CCFFCC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科室</w:t>
            </w:r>
          </w:p>
        </w:tc>
        <w:tc>
          <w:tcPr>
            <w:tcW w:w="3260" w:type="dxa"/>
            <w:gridSpan w:val="2"/>
            <w:shd w:val="clear" w:color="000000" w:fill="CCFFCC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日门诊量</w:t>
            </w:r>
          </w:p>
        </w:tc>
        <w:tc>
          <w:tcPr>
            <w:tcW w:w="3260" w:type="dxa"/>
            <w:shd w:val="clear" w:color="000000" w:fill="CCFFCC"/>
            <w:noWrap/>
            <w:vAlign w:val="center"/>
          </w:tcPr>
          <w:p w:rsidR="00510C4D" w:rsidRPr="00510C4D" w:rsidRDefault="00510C4D" w:rsidP="00510C4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510C4D" w:rsidRPr="00510C4D" w:rsidTr="00384378">
        <w:trPr>
          <w:trHeight w:val="67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放射科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</w:tcPr>
          <w:p w:rsidR="00510C4D" w:rsidRPr="00510C4D" w:rsidRDefault="00E82492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50</w:t>
            </w:r>
          </w:p>
        </w:tc>
        <w:tc>
          <w:tcPr>
            <w:tcW w:w="3260" w:type="dxa"/>
            <w:shd w:val="clear" w:color="auto" w:fill="auto"/>
            <w:noWrap/>
            <w:vAlign w:val="center"/>
          </w:tcPr>
          <w:p w:rsidR="00510C4D" w:rsidRPr="00510C4D" w:rsidRDefault="00510C4D" w:rsidP="00510C4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10C4D" w:rsidRPr="00510C4D" w:rsidTr="00384378">
        <w:trPr>
          <w:trHeight w:val="287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T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</w:tcPr>
          <w:p w:rsidR="00510C4D" w:rsidRPr="00510C4D" w:rsidRDefault="00E82492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0</w:t>
            </w:r>
          </w:p>
        </w:tc>
        <w:tc>
          <w:tcPr>
            <w:tcW w:w="3260" w:type="dxa"/>
            <w:shd w:val="clear" w:color="auto" w:fill="auto"/>
            <w:noWrap/>
            <w:vAlign w:val="center"/>
          </w:tcPr>
          <w:p w:rsidR="00510C4D" w:rsidRPr="00510C4D" w:rsidRDefault="00510C4D" w:rsidP="00510C4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10C4D" w:rsidRPr="00510C4D" w:rsidTr="00384378">
        <w:trPr>
          <w:trHeight w:val="93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核磁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</w:tcPr>
          <w:p w:rsidR="00510C4D" w:rsidRPr="00510C4D" w:rsidRDefault="00E82492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3260" w:type="dxa"/>
            <w:shd w:val="clear" w:color="auto" w:fill="auto"/>
            <w:noWrap/>
            <w:vAlign w:val="center"/>
          </w:tcPr>
          <w:p w:rsidR="00510C4D" w:rsidRPr="00510C4D" w:rsidRDefault="00510C4D" w:rsidP="00510C4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10C4D" w:rsidRPr="00510C4D" w:rsidTr="00384378">
        <w:trPr>
          <w:trHeight w:val="212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声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</w:tcPr>
          <w:p w:rsidR="00510C4D" w:rsidRPr="00510C4D" w:rsidRDefault="00E82492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</w:t>
            </w:r>
          </w:p>
        </w:tc>
        <w:tc>
          <w:tcPr>
            <w:tcW w:w="3260" w:type="dxa"/>
            <w:shd w:val="clear" w:color="auto" w:fill="auto"/>
            <w:noWrap/>
            <w:vAlign w:val="center"/>
          </w:tcPr>
          <w:p w:rsidR="00510C4D" w:rsidRPr="00510C4D" w:rsidRDefault="00510C4D" w:rsidP="00510C4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10C4D" w:rsidRPr="00510C4D" w:rsidTr="00384378">
        <w:trPr>
          <w:trHeight w:val="159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镜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</w:tcPr>
          <w:p w:rsidR="00510C4D" w:rsidRPr="00510C4D" w:rsidRDefault="00E82492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3260" w:type="dxa"/>
            <w:shd w:val="clear" w:color="auto" w:fill="auto"/>
            <w:noWrap/>
            <w:vAlign w:val="center"/>
          </w:tcPr>
          <w:p w:rsidR="00510C4D" w:rsidRPr="00510C4D" w:rsidRDefault="00510C4D" w:rsidP="00510C4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10C4D" w:rsidRPr="00510C4D" w:rsidTr="00384378">
        <w:trPr>
          <w:trHeight w:val="225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510C4D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10C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病理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</w:tcPr>
          <w:p w:rsidR="00510C4D" w:rsidRPr="00510C4D" w:rsidRDefault="00E82492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3260" w:type="dxa"/>
            <w:shd w:val="clear" w:color="auto" w:fill="auto"/>
            <w:noWrap/>
            <w:vAlign w:val="center"/>
          </w:tcPr>
          <w:p w:rsidR="00510C4D" w:rsidRPr="00510C4D" w:rsidRDefault="00510C4D" w:rsidP="00510C4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10C4D" w:rsidRPr="00510C4D" w:rsidTr="00384378">
        <w:trPr>
          <w:trHeight w:val="187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510C4D" w:rsidRPr="00510C4D" w:rsidRDefault="001633E0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SA</w:t>
            </w:r>
          </w:p>
        </w:tc>
        <w:tc>
          <w:tcPr>
            <w:tcW w:w="3260" w:type="dxa"/>
            <w:gridSpan w:val="2"/>
            <w:shd w:val="clear" w:color="auto" w:fill="auto"/>
            <w:noWrap/>
            <w:vAlign w:val="center"/>
          </w:tcPr>
          <w:p w:rsidR="00510C4D" w:rsidRPr="00510C4D" w:rsidRDefault="001633E0" w:rsidP="00510C4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3260" w:type="dxa"/>
            <w:shd w:val="clear" w:color="auto" w:fill="auto"/>
            <w:noWrap/>
            <w:vAlign w:val="center"/>
          </w:tcPr>
          <w:p w:rsidR="00510C4D" w:rsidRPr="00510C4D" w:rsidRDefault="00510C4D" w:rsidP="00510C4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10C4D" w:rsidRPr="00C163FE" w:rsidRDefault="00510C4D" w:rsidP="00C163FE">
      <w:pPr>
        <w:pStyle w:val="a3"/>
        <w:numPr>
          <w:ilvl w:val="0"/>
          <w:numId w:val="1"/>
        </w:numPr>
        <w:spacing w:beforeLines="50" w:before="156" w:afterLines="50" w:after="156" w:line="360" w:lineRule="auto"/>
        <w:ind w:left="562" w:hangingChars="200" w:hanging="562"/>
        <w:outlineLvl w:val="0"/>
        <w:rPr>
          <w:b/>
          <w:sz w:val="28"/>
        </w:rPr>
      </w:pPr>
      <w:bookmarkStart w:id="2" w:name="_Toc499149808"/>
      <w:r w:rsidRPr="00C163FE">
        <w:rPr>
          <w:b/>
          <w:sz w:val="28"/>
        </w:rPr>
        <w:t>项目网络拓扑</w:t>
      </w:r>
      <w:bookmarkEnd w:id="2"/>
    </w:p>
    <w:p w:rsidR="00F007ED" w:rsidRPr="001E79C7" w:rsidRDefault="00F007ED" w:rsidP="00053329">
      <w:pPr>
        <w:pStyle w:val="a3"/>
        <w:ind w:left="420" w:firstLineChars="0" w:firstLine="0"/>
      </w:pPr>
      <w:r w:rsidRPr="001E79C7">
        <w:rPr>
          <w:rFonts w:hint="eastAsia"/>
        </w:rPr>
        <w:t>酒泉市人民医院分院网络情况：</w:t>
      </w:r>
    </w:p>
    <w:p w:rsidR="00F007ED" w:rsidRPr="001E79C7" w:rsidRDefault="00F007ED" w:rsidP="00F007ED">
      <w:pPr>
        <w:pStyle w:val="a3"/>
        <w:numPr>
          <w:ilvl w:val="0"/>
          <w:numId w:val="2"/>
        </w:numPr>
        <w:ind w:firstLineChars="0"/>
      </w:pPr>
      <w:r w:rsidRPr="001E79C7">
        <w:rPr>
          <w:rFonts w:hint="eastAsia"/>
        </w:rPr>
        <w:t>三个分院网络光纤已连通，现有带宽</w:t>
      </w:r>
      <w:r w:rsidRPr="001E79C7">
        <w:rPr>
          <w:rFonts w:hint="eastAsia"/>
        </w:rPr>
        <w:t>4M</w:t>
      </w:r>
      <w:r w:rsidRPr="001E79C7">
        <w:rPr>
          <w:rFonts w:hint="eastAsia"/>
        </w:rPr>
        <w:t>；</w:t>
      </w:r>
    </w:p>
    <w:p w:rsidR="00F007ED" w:rsidRPr="001E79C7" w:rsidRDefault="00F007ED" w:rsidP="00F007ED">
      <w:pPr>
        <w:pStyle w:val="a3"/>
        <w:numPr>
          <w:ilvl w:val="0"/>
          <w:numId w:val="2"/>
        </w:numPr>
        <w:ind w:firstLineChars="0"/>
      </w:pPr>
      <w:r w:rsidRPr="001E79C7">
        <w:t>三个分院</w:t>
      </w:r>
      <w:r w:rsidRPr="001E79C7">
        <w:t>HIS</w:t>
      </w:r>
      <w:r w:rsidRPr="001E79C7">
        <w:t>系统直接与总院</w:t>
      </w:r>
      <w:r w:rsidRPr="001E79C7">
        <w:t>HIS</w:t>
      </w:r>
      <w:r w:rsidRPr="001E79C7">
        <w:t>服务器连接</w:t>
      </w:r>
      <w:r w:rsidRPr="001E79C7">
        <w:rPr>
          <w:rFonts w:hint="eastAsia"/>
        </w:rPr>
        <w:t>，</w:t>
      </w:r>
      <w:r w:rsidRPr="001E79C7">
        <w:t>作为分属科室</w:t>
      </w:r>
      <w:r w:rsidRPr="001E79C7">
        <w:rPr>
          <w:rFonts w:hint="eastAsia"/>
        </w:rPr>
        <w:t>；</w:t>
      </w:r>
    </w:p>
    <w:p w:rsidR="00F007ED" w:rsidRDefault="00F007ED" w:rsidP="00F007ED">
      <w:pPr>
        <w:pStyle w:val="a3"/>
        <w:numPr>
          <w:ilvl w:val="0"/>
          <w:numId w:val="2"/>
        </w:numPr>
        <w:ind w:firstLineChars="0"/>
      </w:pPr>
      <w:r w:rsidRPr="001E79C7">
        <w:t>PACS</w:t>
      </w:r>
      <w:r w:rsidRPr="001E79C7">
        <w:t>建设后续也会以院级</w:t>
      </w:r>
      <w:r w:rsidRPr="001E79C7">
        <w:t>PACS</w:t>
      </w:r>
      <w:r w:rsidRPr="001E79C7">
        <w:t>模式来建设</w:t>
      </w:r>
      <w:r w:rsidRPr="001E79C7">
        <w:rPr>
          <w:rFonts w:hint="eastAsia"/>
        </w:rPr>
        <w:t>，</w:t>
      </w:r>
      <w:r w:rsidRPr="001E79C7">
        <w:t>直接对接到三个分院</w:t>
      </w:r>
      <w:r w:rsidRPr="001E79C7">
        <w:rPr>
          <w:rFonts w:hint="eastAsia"/>
        </w:rPr>
        <w:t>，</w:t>
      </w:r>
      <w:r w:rsidRPr="001E79C7">
        <w:t>不做区域模式</w:t>
      </w:r>
      <w:r w:rsidRPr="001E79C7">
        <w:rPr>
          <w:rFonts w:hint="eastAsia"/>
        </w:rPr>
        <w:t>。</w:t>
      </w:r>
    </w:p>
    <w:bookmarkStart w:id="3" w:name="_GoBack"/>
    <w:p w:rsidR="00336B09" w:rsidRPr="001E79C7" w:rsidRDefault="00336B09" w:rsidP="00336B09">
      <w:pPr>
        <w:jc w:val="left"/>
      </w:pPr>
      <w:r>
        <w:object w:dxaOrig="12855" w:dyaOrig="9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300.75pt" o:ole="">
            <v:imagedata r:id="rId8" o:title=""/>
          </v:shape>
          <o:OLEObject Type="Embed" ProgID="Visio.Drawing.15" ShapeID="_x0000_i1025" DrawAspect="Content" ObjectID="_1583233540" r:id="rId9"/>
        </w:object>
      </w:r>
      <w:bookmarkEnd w:id="3"/>
    </w:p>
    <w:p w:rsidR="00510C4D" w:rsidRPr="00C163FE" w:rsidRDefault="00510C4D" w:rsidP="00C163FE">
      <w:pPr>
        <w:pStyle w:val="a3"/>
        <w:numPr>
          <w:ilvl w:val="0"/>
          <w:numId w:val="1"/>
        </w:numPr>
        <w:spacing w:beforeLines="50" w:before="156" w:afterLines="50" w:after="156" w:line="360" w:lineRule="auto"/>
        <w:ind w:left="562" w:hangingChars="200" w:hanging="562"/>
        <w:outlineLvl w:val="0"/>
        <w:rPr>
          <w:b/>
          <w:sz w:val="28"/>
        </w:rPr>
      </w:pPr>
      <w:bookmarkStart w:id="4" w:name="_Toc499149809"/>
      <w:r w:rsidRPr="00C163FE">
        <w:rPr>
          <w:b/>
          <w:sz w:val="28"/>
        </w:rPr>
        <w:t>现有信息化工作流程</w:t>
      </w:r>
      <w:bookmarkEnd w:id="4"/>
    </w:p>
    <w:tbl>
      <w:tblPr>
        <w:tblW w:w="9072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1276"/>
        <w:gridCol w:w="1134"/>
        <w:gridCol w:w="1559"/>
        <w:gridCol w:w="1559"/>
        <w:gridCol w:w="1701"/>
        <w:gridCol w:w="1134"/>
      </w:tblGrid>
      <w:tr w:rsidR="00AE1833" w:rsidRPr="00AE1833" w:rsidTr="002F2622">
        <w:trPr>
          <w:trHeight w:val="285"/>
        </w:trPr>
        <w:tc>
          <w:tcPr>
            <w:tcW w:w="9072" w:type="dxa"/>
            <w:gridSpan w:val="7"/>
            <w:shd w:val="clear" w:color="000000" w:fill="CCFFCC"/>
            <w:noWrap/>
            <w:vAlign w:val="center"/>
            <w:hideMark/>
          </w:tcPr>
          <w:p w:rsidR="00AE1833" w:rsidRPr="00AE1833" w:rsidRDefault="00AE1833" w:rsidP="00AE1833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现有信息化工作流程</w:t>
            </w:r>
          </w:p>
        </w:tc>
      </w:tr>
      <w:tr w:rsidR="00AE1833" w:rsidRPr="00AE1833" w:rsidTr="002F2622">
        <w:trPr>
          <w:trHeight w:val="126"/>
        </w:trPr>
        <w:tc>
          <w:tcPr>
            <w:tcW w:w="9072" w:type="dxa"/>
            <w:gridSpan w:val="7"/>
            <w:shd w:val="clear" w:color="000000" w:fill="CCFFCC"/>
            <w:noWrap/>
            <w:vAlign w:val="center"/>
            <w:hideMark/>
          </w:tcPr>
          <w:p w:rsidR="00AE1833" w:rsidRPr="00AE1833" w:rsidRDefault="00AE1833" w:rsidP="00AE1833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 xml:space="preserve">现有信息化作业软件 </w:t>
            </w:r>
          </w:p>
        </w:tc>
      </w:tr>
      <w:tr w:rsidR="00AE1833" w:rsidRPr="00AE1833" w:rsidTr="002F2622">
        <w:trPr>
          <w:trHeight w:val="782"/>
        </w:trPr>
        <w:tc>
          <w:tcPr>
            <w:tcW w:w="709" w:type="dxa"/>
            <w:shd w:val="clear" w:color="000000" w:fill="CCFFCC"/>
            <w:noWrap/>
            <w:vAlign w:val="center"/>
            <w:hideMark/>
          </w:tcPr>
          <w:p w:rsidR="00AE1833" w:rsidRPr="00AE1833" w:rsidRDefault="00AE1833" w:rsidP="00AE18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276" w:type="dxa"/>
            <w:shd w:val="clear" w:color="000000" w:fill="CCFFCC"/>
            <w:noWrap/>
            <w:vAlign w:val="center"/>
            <w:hideMark/>
          </w:tcPr>
          <w:p w:rsidR="00AE1833" w:rsidRPr="00AE1833" w:rsidRDefault="00AE1833" w:rsidP="00AE1833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134" w:type="dxa"/>
            <w:shd w:val="clear" w:color="000000" w:fill="CCFFCC"/>
            <w:noWrap/>
            <w:vAlign w:val="center"/>
            <w:hideMark/>
          </w:tcPr>
          <w:p w:rsidR="00AE1833" w:rsidRPr="00AE1833" w:rsidRDefault="00AE1833" w:rsidP="00AE1833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应用科室</w:t>
            </w:r>
          </w:p>
        </w:tc>
        <w:tc>
          <w:tcPr>
            <w:tcW w:w="1559" w:type="dxa"/>
            <w:shd w:val="clear" w:color="000000" w:fill="CCFFCC"/>
            <w:noWrap/>
            <w:vAlign w:val="center"/>
            <w:hideMark/>
          </w:tcPr>
          <w:p w:rsidR="00AE1833" w:rsidRPr="00AE1833" w:rsidRDefault="00AE1833" w:rsidP="00AE1833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厂家/联系人</w:t>
            </w:r>
          </w:p>
        </w:tc>
        <w:tc>
          <w:tcPr>
            <w:tcW w:w="1559" w:type="dxa"/>
            <w:shd w:val="clear" w:color="000000" w:fill="CCFFCC"/>
            <w:noWrap/>
            <w:vAlign w:val="center"/>
            <w:hideMark/>
          </w:tcPr>
          <w:p w:rsidR="00AE1833" w:rsidRPr="00AE1833" w:rsidRDefault="00AE1833" w:rsidP="00AE1833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目前运行情况</w:t>
            </w:r>
          </w:p>
        </w:tc>
        <w:tc>
          <w:tcPr>
            <w:tcW w:w="1701" w:type="dxa"/>
            <w:shd w:val="clear" w:color="000000" w:fill="CCFFCC"/>
            <w:vAlign w:val="center"/>
            <w:hideMark/>
          </w:tcPr>
          <w:p w:rsidR="00AE1833" w:rsidRPr="00AE1833" w:rsidRDefault="00AE1833" w:rsidP="00AE1833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后续处理方式   （沿用/替代/集成）</w:t>
            </w:r>
          </w:p>
        </w:tc>
        <w:tc>
          <w:tcPr>
            <w:tcW w:w="1134" w:type="dxa"/>
            <w:shd w:val="clear" w:color="000000" w:fill="CCFFCC"/>
            <w:noWrap/>
            <w:vAlign w:val="center"/>
            <w:hideMark/>
          </w:tcPr>
          <w:p w:rsidR="00AE1833" w:rsidRPr="00AE1833" w:rsidRDefault="00AE1833" w:rsidP="00AE1833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 xml:space="preserve">工作流程 </w:t>
            </w:r>
          </w:p>
        </w:tc>
      </w:tr>
      <w:tr w:rsidR="00AE1833" w:rsidRPr="00AE1833" w:rsidTr="00384378">
        <w:trPr>
          <w:trHeight w:val="285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E1833" w:rsidRPr="00AE1833" w:rsidRDefault="00AE1833" w:rsidP="00AE18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AE1833" w:rsidRPr="00AE1833" w:rsidRDefault="001633E0" w:rsidP="00AE18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IS</w:t>
            </w:r>
          </w:p>
        </w:tc>
        <w:tc>
          <w:tcPr>
            <w:tcW w:w="1134" w:type="dxa"/>
            <w:shd w:val="clear" w:color="000000" w:fill="FFFFFF"/>
            <w:noWrap/>
            <w:vAlign w:val="center"/>
          </w:tcPr>
          <w:p w:rsidR="00AE1833" w:rsidRPr="00AE1833" w:rsidRDefault="001633E0" w:rsidP="00AE18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全院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AE1833" w:rsidRPr="00AE1833" w:rsidRDefault="001633E0" w:rsidP="00AE18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方正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AE1833" w:rsidRPr="00AE1833" w:rsidRDefault="001633E0" w:rsidP="00AE18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正常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AE1833" w:rsidRPr="00AE1833" w:rsidRDefault="001633E0" w:rsidP="00AE18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集成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AE1833" w:rsidRPr="00AE1833" w:rsidRDefault="00AE1833" w:rsidP="00AE18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1633E0" w:rsidRPr="00AE1833" w:rsidTr="00235C61">
        <w:trPr>
          <w:trHeight w:val="285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1633E0" w:rsidRPr="00AE1833" w:rsidRDefault="001633E0" w:rsidP="001633E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1633E0" w:rsidRPr="00AE1833" w:rsidRDefault="001633E0" w:rsidP="001633E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MR</w:t>
            </w:r>
          </w:p>
        </w:tc>
        <w:tc>
          <w:tcPr>
            <w:tcW w:w="1134" w:type="dxa"/>
            <w:shd w:val="clear" w:color="000000" w:fill="FFFFFF"/>
            <w:noWrap/>
            <w:vAlign w:val="center"/>
          </w:tcPr>
          <w:p w:rsidR="001633E0" w:rsidRPr="00AE1833" w:rsidRDefault="001633E0" w:rsidP="001633E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全院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1633E0" w:rsidRPr="00AE1833" w:rsidRDefault="001633E0" w:rsidP="001633E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方正</w:t>
            </w:r>
          </w:p>
        </w:tc>
        <w:tc>
          <w:tcPr>
            <w:tcW w:w="1559" w:type="dxa"/>
            <w:shd w:val="clear" w:color="auto" w:fill="auto"/>
            <w:noWrap/>
          </w:tcPr>
          <w:p w:rsidR="001633E0" w:rsidRDefault="001633E0" w:rsidP="001633E0">
            <w:r w:rsidRPr="00B41FCA">
              <w:rPr>
                <w:rFonts w:ascii="宋体" w:eastAsia="宋体" w:hAnsi="宋体" w:cs="宋体"/>
                <w:color w:val="000000"/>
                <w:kern w:val="0"/>
                <w:sz w:val="22"/>
              </w:rPr>
              <w:t>正常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1633E0" w:rsidRPr="00AE1833" w:rsidRDefault="001633E0" w:rsidP="001633E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集成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1633E0" w:rsidRPr="00AE1833" w:rsidRDefault="001633E0" w:rsidP="001633E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1633E0" w:rsidRPr="00AE1833" w:rsidTr="00235C61">
        <w:trPr>
          <w:trHeight w:val="285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1633E0" w:rsidRPr="00AE1833" w:rsidRDefault="001633E0" w:rsidP="001633E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1633E0" w:rsidRPr="00AE1833" w:rsidRDefault="001633E0" w:rsidP="001633E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体检</w:t>
            </w:r>
          </w:p>
        </w:tc>
        <w:tc>
          <w:tcPr>
            <w:tcW w:w="1134" w:type="dxa"/>
            <w:shd w:val="clear" w:color="000000" w:fill="FFFFFF"/>
            <w:noWrap/>
            <w:vAlign w:val="center"/>
          </w:tcPr>
          <w:p w:rsidR="001633E0" w:rsidRPr="00AE1833" w:rsidRDefault="001633E0" w:rsidP="001633E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全院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1633E0" w:rsidRPr="00AE1833" w:rsidRDefault="001633E0" w:rsidP="001633E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方正</w:t>
            </w:r>
          </w:p>
        </w:tc>
        <w:tc>
          <w:tcPr>
            <w:tcW w:w="1559" w:type="dxa"/>
            <w:shd w:val="clear" w:color="auto" w:fill="auto"/>
            <w:noWrap/>
          </w:tcPr>
          <w:p w:rsidR="001633E0" w:rsidRDefault="00810812" w:rsidP="001633E0"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部分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使用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1633E0" w:rsidRPr="00AE1833" w:rsidRDefault="001633E0" w:rsidP="001633E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集成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1633E0" w:rsidRPr="00AE1833" w:rsidRDefault="001633E0" w:rsidP="001633E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1633E0" w:rsidRPr="00AE1833" w:rsidTr="00235C61">
        <w:trPr>
          <w:trHeight w:val="285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1633E0" w:rsidRPr="00AE1833" w:rsidRDefault="001633E0" w:rsidP="001633E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E183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1633E0" w:rsidRPr="00AE1833" w:rsidRDefault="001633E0" w:rsidP="001633E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华海病理</w:t>
            </w:r>
          </w:p>
        </w:tc>
        <w:tc>
          <w:tcPr>
            <w:tcW w:w="1134" w:type="dxa"/>
            <w:shd w:val="clear" w:color="000000" w:fill="FFFFFF"/>
            <w:noWrap/>
            <w:vAlign w:val="center"/>
          </w:tcPr>
          <w:p w:rsidR="001633E0" w:rsidRPr="00AE1833" w:rsidRDefault="001633E0" w:rsidP="001633E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病理科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1633E0" w:rsidRPr="00AE1833" w:rsidRDefault="001633E0" w:rsidP="001633E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西安华海</w:t>
            </w:r>
          </w:p>
        </w:tc>
        <w:tc>
          <w:tcPr>
            <w:tcW w:w="1559" w:type="dxa"/>
            <w:shd w:val="clear" w:color="auto" w:fill="auto"/>
            <w:noWrap/>
          </w:tcPr>
          <w:p w:rsidR="001633E0" w:rsidRDefault="001633E0" w:rsidP="001633E0">
            <w:r w:rsidRPr="00B41FCA">
              <w:rPr>
                <w:rFonts w:ascii="宋体" w:eastAsia="宋体" w:hAnsi="宋体" w:cs="宋体"/>
                <w:color w:val="000000"/>
                <w:kern w:val="0"/>
                <w:sz w:val="22"/>
              </w:rPr>
              <w:t>正常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1633E0" w:rsidRPr="00AE1833" w:rsidRDefault="001633E0" w:rsidP="001633E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替代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1633E0" w:rsidRPr="00AE1833" w:rsidRDefault="001633E0" w:rsidP="001633E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10C4D" w:rsidRDefault="00510C4D" w:rsidP="00C163FE">
      <w:pPr>
        <w:pStyle w:val="a3"/>
        <w:numPr>
          <w:ilvl w:val="0"/>
          <w:numId w:val="1"/>
        </w:numPr>
        <w:spacing w:beforeLines="50" w:before="156" w:afterLines="50" w:after="156" w:line="360" w:lineRule="auto"/>
        <w:ind w:left="562" w:hangingChars="200" w:hanging="562"/>
        <w:outlineLvl w:val="0"/>
        <w:rPr>
          <w:b/>
          <w:sz w:val="28"/>
        </w:rPr>
      </w:pPr>
      <w:bookmarkStart w:id="5" w:name="_Toc499149810"/>
      <w:r w:rsidRPr="00C163FE">
        <w:rPr>
          <w:b/>
          <w:sz w:val="28"/>
        </w:rPr>
        <w:t>服务器机房等</w:t>
      </w:r>
      <w:bookmarkEnd w:id="5"/>
    </w:p>
    <w:p w:rsidR="00810812" w:rsidRPr="00810812" w:rsidRDefault="00810812" w:rsidP="00810812">
      <w:pPr>
        <w:rPr>
          <w:b/>
          <w:sz w:val="24"/>
        </w:rPr>
      </w:pPr>
      <w:r w:rsidRPr="00810812">
        <w:rPr>
          <w:b/>
          <w:sz w:val="24"/>
        </w:rPr>
        <w:t>注</w:t>
      </w:r>
      <w:r w:rsidRPr="00810812">
        <w:rPr>
          <w:rFonts w:hint="eastAsia"/>
          <w:b/>
          <w:sz w:val="24"/>
        </w:rPr>
        <w:t>：</w:t>
      </w:r>
      <w:r w:rsidRPr="00510761">
        <w:rPr>
          <w:rFonts w:hint="eastAsia"/>
          <w:sz w:val="24"/>
        </w:rPr>
        <w:t>已跟主任确认</w:t>
      </w:r>
      <w:r w:rsidRPr="00510761">
        <w:rPr>
          <w:sz w:val="24"/>
        </w:rPr>
        <w:t>机房目前已具备服务器和存储等的安装和部署条件</w:t>
      </w:r>
      <w:r w:rsidRPr="00510761">
        <w:rPr>
          <w:rFonts w:hint="eastAsia"/>
          <w:sz w:val="24"/>
        </w:rPr>
        <w:t>，</w:t>
      </w:r>
      <w:r w:rsidRPr="00510761">
        <w:rPr>
          <w:sz w:val="24"/>
        </w:rPr>
        <w:t>不需要等待环境准备</w:t>
      </w:r>
      <w:r w:rsidRPr="00510761">
        <w:rPr>
          <w:rFonts w:hint="eastAsia"/>
          <w:sz w:val="24"/>
        </w:rPr>
        <w:t>。</w:t>
      </w:r>
    </w:p>
    <w:tbl>
      <w:tblPr>
        <w:tblW w:w="9357" w:type="dxa"/>
        <w:tblInd w:w="-147" w:type="dxa"/>
        <w:tblLook w:val="04A0" w:firstRow="1" w:lastRow="0" w:firstColumn="1" w:lastColumn="0" w:noHBand="0" w:noVBand="1"/>
      </w:tblPr>
      <w:tblGrid>
        <w:gridCol w:w="709"/>
        <w:gridCol w:w="2269"/>
        <w:gridCol w:w="2410"/>
        <w:gridCol w:w="1558"/>
        <w:gridCol w:w="2411"/>
      </w:tblGrid>
      <w:tr w:rsidR="0077770B" w:rsidRPr="0077770B" w:rsidTr="00A66E00">
        <w:trPr>
          <w:trHeight w:val="375"/>
        </w:trPr>
        <w:tc>
          <w:tcPr>
            <w:tcW w:w="9357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7770B" w:rsidRPr="0077770B" w:rsidRDefault="0077770B" w:rsidP="0077770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77770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服务器机房装修</w:t>
            </w:r>
          </w:p>
        </w:tc>
      </w:tr>
      <w:tr w:rsidR="0077770B" w:rsidRPr="0077770B" w:rsidTr="00A66E00">
        <w:trPr>
          <w:trHeight w:val="285"/>
        </w:trPr>
        <w:tc>
          <w:tcPr>
            <w:tcW w:w="935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7770B" w:rsidRPr="0077770B" w:rsidRDefault="0077770B" w:rsidP="0077770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77770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服务器机房装修</w:t>
            </w:r>
          </w:p>
        </w:tc>
      </w:tr>
      <w:tr w:rsidR="0077770B" w:rsidRPr="0077770B" w:rsidTr="00A66E00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7770B" w:rsidRPr="0077770B" w:rsidRDefault="0077770B" w:rsidP="0077770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CFFCC"/>
            <w:noWrap/>
            <w:vAlign w:val="center"/>
            <w:hideMark/>
          </w:tcPr>
          <w:p w:rsidR="0077770B" w:rsidRPr="0077770B" w:rsidRDefault="0077770B" w:rsidP="0077770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CFFCC"/>
            <w:noWrap/>
            <w:vAlign w:val="center"/>
            <w:hideMark/>
          </w:tcPr>
          <w:p w:rsidR="0077770B" w:rsidRPr="0077770B" w:rsidRDefault="0077770B" w:rsidP="0077770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 完成情况（勾选）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7770B" w:rsidRPr="0077770B" w:rsidRDefault="0077770B" w:rsidP="0077770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预计完成时间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 </w:t>
            </w: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7770B" w:rsidRPr="0077770B" w:rsidRDefault="0077770B" w:rsidP="0077770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77770B" w:rsidRPr="0077770B" w:rsidTr="00384378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770B" w:rsidRPr="0077770B" w:rsidRDefault="0077770B" w:rsidP="0077770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770B" w:rsidRPr="0077770B" w:rsidRDefault="0077770B" w:rsidP="0077770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管线铺设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7770B" w:rsidRPr="0077770B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616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√         否□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7770B" w:rsidRPr="0077770B" w:rsidRDefault="0077770B" w:rsidP="0077770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7770B" w:rsidRPr="0077770B" w:rsidRDefault="0077770B" w:rsidP="0077770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77770B" w:rsidTr="00565CDB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墙面/屋顶处理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:rsidR="00C14835" w:rsidRDefault="00C14835" w:rsidP="00C14835">
            <w:pPr>
              <w:jc w:val="center"/>
            </w:pPr>
            <w:r w:rsidRPr="002B616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√         否□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77770B" w:rsidTr="00565CDB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强弱电接入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:rsidR="00C14835" w:rsidRDefault="00C14835" w:rsidP="00C14835">
            <w:pPr>
              <w:jc w:val="center"/>
            </w:pPr>
            <w:r w:rsidRPr="002B616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√         否□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77770B" w:rsidTr="00565CDB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4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水管接入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:rsidR="00C14835" w:rsidRDefault="00C14835" w:rsidP="00C14835">
            <w:pPr>
              <w:jc w:val="center"/>
            </w:pPr>
            <w:r w:rsidRPr="002B616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√         否□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77770B" w:rsidTr="00565CDB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静电地板铺设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:rsidR="00C14835" w:rsidRDefault="00C14835" w:rsidP="00C14835">
            <w:pPr>
              <w:jc w:val="center"/>
            </w:pPr>
            <w:r w:rsidRPr="002B616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√         否□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77770B" w:rsidTr="00565CDB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门窗/门禁安装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:rsidR="00C14835" w:rsidRDefault="00C14835" w:rsidP="00C14835">
            <w:pPr>
              <w:jc w:val="center"/>
            </w:pPr>
            <w:r w:rsidRPr="002B616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√         否□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77770B" w:rsidTr="00565CDB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房空调安装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:rsidR="00C14835" w:rsidRDefault="00C14835" w:rsidP="00C14835">
            <w:pPr>
              <w:jc w:val="center"/>
            </w:pPr>
            <w:r w:rsidRPr="002B616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√         否□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77770B" w:rsidTr="00565CDB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电源插座安装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:rsidR="00C14835" w:rsidRDefault="00C14835" w:rsidP="00C14835">
            <w:pPr>
              <w:jc w:val="center"/>
            </w:pPr>
            <w:r w:rsidRPr="002B616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√         否□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77770B" w:rsidTr="00565CDB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226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房温湿度计安装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:rsidR="00C14835" w:rsidRDefault="00C14835" w:rsidP="00C14835">
            <w:pPr>
              <w:jc w:val="center"/>
            </w:pPr>
            <w:r w:rsidRPr="002B616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√         否□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77770B" w:rsidTr="00565CDB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22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房供电接入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:rsidR="00C14835" w:rsidRDefault="00C14835" w:rsidP="00C14835">
            <w:pPr>
              <w:jc w:val="center"/>
            </w:pPr>
            <w:r w:rsidRPr="002B616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√         否□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77770B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77770B" w:rsidRPr="0077770B" w:rsidTr="00A66E00">
        <w:trPr>
          <w:trHeight w:val="270"/>
        </w:trPr>
        <w:tc>
          <w:tcPr>
            <w:tcW w:w="935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770B" w:rsidRPr="0077770B" w:rsidRDefault="0077770B" w:rsidP="0077770B">
            <w:pPr>
              <w:widowControl/>
              <w:jc w:val="center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77770B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请根据项目情况按需填写</w:t>
            </w:r>
          </w:p>
        </w:tc>
      </w:tr>
    </w:tbl>
    <w:p w:rsidR="00A107E7" w:rsidRDefault="00A107E7" w:rsidP="003B3567">
      <w:pPr>
        <w:sectPr w:rsidR="00A107E7" w:rsidSect="003B3567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10C4D" w:rsidRPr="00C163FE" w:rsidRDefault="00510C4D" w:rsidP="00C163FE">
      <w:pPr>
        <w:pStyle w:val="a3"/>
        <w:numPr>
          <w:ilvl w:val="0"/>
          <w:numId w:val="1"/>
        </w:numPr>
        <w:spacing w:beforeLines="50" w:before="156" w:afterLines="50" w:after="156" w:line="360" w:lineRule="auto"/>
        <w:ind w:left="562" w:hangingChars="200" w:hanging="562"/>
        <w:outlineLvl w:val="0"/>
        <w:rPr>
          <w:b/>
          <w:sz w:val="28"/>
        </w:rPr>
      </w:pPr>
      <w:bookmarkStart w:id="6" w:name="_Toc499149811"/>
      <w:r w:rsidRPr="00C163FE">
        <w:rPr>
          <w:b/>
          <w:sz w:val="28"/>
        </w:rPr>
        <w:lastRenderedPageBreak/>
        <w:t>医院影像设备</w:t>
      </w:r>
      <w:proofErr w:type="gramStart"/>
      <w:r w:rsidRPr="00C163FE">
        <w:rPr>
          <w:b/>
          <w:sz w:val="28"/>
        </w:rPr>
        <w:t>及维保情况</w:t>
      </w:r>
      <w:bookmarkEnd w:id="6"/>
      <w:proofErr w:type="gramEnd"/>
    </w:p>
    <w:tbl>
      <w:tblPr>
        <w:tblW w:w="14464" w:type="dxa"/>
        <w:tblInd w:w="-2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288"/>
        <w:gridCol w:w="1843"/>
        <w:gridCol w:w="378"/>
        <w:gridCol w:w="567"/>
        <w:gridCol w:w="709"/>
        <w:gridCol w:w="47"/>
        <w:gridCol w:w="661"/>
        <w:gridCol w:w="1040"/>
        <w:gridCol w:w="1089"/>
        <w:gridCol w:w="754"/>
        <w:gridCol w:w="805"/>
        <w:gridCol w:w="852"/>
        <w:gridCol w:w="469"/>
        <w:gridCol w:w="949"/>
        <w:gridCol w:w="894"/>
        <w:gridCol w:w="1417"/>
        <w:gridCol w:w="1134"/>
      </w:tblGrid>
      <w:tr w:rsidR="00A107E7" w:rsidRPr="00A107E7" w:rsidTr="00FB5987">
        <w:trPr>
          <w:trHeight w:val="675"/>
        </w:trPr>
        <w:tc>
          <w:tcPr>
            <w:tcW w:w="14464" w:type="dxa"/>
            <w:gridSpan w:val="18"/>
            <w:shd w:val="clear" w:color="000000" w:fill="CCFFCC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医院影像设备及</w:t>
            </w:r>
            <w:proofErr w:type="gramStart"/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维保情况</w:t>
            </w:r>
            <w:proofErr w:type="gramEnd"/>
          </w:p>
        </w:tc>
      </w:tr>
      <w:tr w:rsidR="00A107E7" w:rsidRPr="00A107E7" w:rsidTr="00FB5987">
        <w:trPr>
          <w:trHeight w:val="960"/>
        </w:trPr>
        <w:tc>
          <w:tcPr>
            <w:tcW w:w="568" w:type="dxa"/>
            <w:shd w:val="clear" w:color="000000" w:fill="CCFFCC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131" w:type="dxa"/>
            <w:gridSpan w:val="2"/>
            <w:shd w:val="clear" w:color="000000" w:fill="CCFFCC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设备型号及参数</w:t>
            </w:r>
          </w:p>
        </w:tc>
        <w:tc>
          <w:tcPr>
            <w:tcW w:w="378" w:type="dxa"/>
            <w:shd w:val="clear" w:color="000000" w:fill="CCFFCC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台数</w:t>
            </w:r>
          </w:p>
        </w:tc>
        <w:tc>
          <w:tcPr>
            <w:tcW w:w="567" w:type="dxa"/>
            <w:shd w:val="clear" w:color="000000" w:fill="CCFFCC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Dicom</w:t>
            </w:r>
            <w:proofErr w:type="spellEnd"/>
          </w:p>
        </w:tc>
        <w:tc>
          <w:tcPr>
            <w:tcW w:w="709" w:type="dxa"/>
            <w:shd w:val="clear" w:color="000000" w:fill="CCFFCC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Worklist</w:t>
            </w:r>
            <w:proofErr w:type="spellEnd"/>
          </w:p>
        </w:tc>
        <w:tc>
          <w:tcPr>
            <w:tcW w:w="708" w:type="dxa"/>
            <w:gridSpan w:val="2"/>
            <w:shd w:val="clear" w:color="000000" w:fill="CCFFCC"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是否支持中文</w:t>
            </w:r>
          </w:p>
        </w:tc>
        <w:tc>
          <w:tcPr>
            <w:tcW w:w="1040" w:type="dxa"/>
            <w:shd w:val="clear" w:color="000000" w:fill="CCFFCC"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与</w:t>
            </w: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PACS兼容性</w:t>
            </w:r>
          </w:p>
        </w:tc>
        <w:tc>
          <w:tcPr>
            <w:tcW w:w="1089" w:type="dxa"/>
            <w:shd w:val="clear" w:color="000000" w:fill="CCFFCC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品牌</w:t>
            </w:r>
          </w:p>
        </w:tc>
        <w:tc>
          <w:tcPr>
            <w:tcW w:w="1559" w:type="dxa"/>
            <w:gridSpan w:val="2"/>
            <w:shd w:val="clear" w:color="000000" w:fill="CCFFCC"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是否在保/保修截至日期</w:t>
            </w:r>
          </w:p>
        </w:tc>
        <w:tc>
          <w:tcPr>
            <w:tcW w:w="852" w:type="dxa"/>
            <w:shd w:val="clear" w:color="000000" w:fill="CCFFCC"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支持方式</w:t>
            </w:r>
          </w:p>
        </w:tc>
        <w:tc>
          <w:tcPr>
            <w:tcW w:w="1418" w:type="dxa"/>
            <w:gridSpan w:val="2"/>
            <w:shd w:val="clear" w:color="000000" w:fill="CCFFCC"/>
            <w:vAlign w:val="center"/>
            <w:hideMark/>
          </w:tcPr>
          <w:p w:rsidR="00A107E7" w:rsidRPr="00A107E7" w:rsidRDefault="00FC05F1" w:rsidP="00FC05F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如到</w:t>
            </w:r>
            <w:r w:rsidR="00A107E7"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场，需提前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预约</w:t>
            </w:r>
            <w:r w:rsidR="00A107E7"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天</w:t>
            </w:r>
          </w:p>
        </w:tc>
        <w:tc>
          <w:tcPr>
            <w:tcW w:w="894" w:type="dxa"/>
            <w:shd w:val="clear" w:color="000000" w:fill="CCFFCC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厂家联系人</w:t>
            </w:r>
          </w:p>
        </w:tc>
        <w:tc>
          <w:tcPr>
            <w:tcW w:w="1417" w:type="dxa"/>
            <w:shd w:val="clear" w:color="000000" w:fill="CCFFCC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联系电话</w:t>
            </w:r>
          </w:p>
        </w:tc>
        <w:tc>
          <w:tcPr>
            <w:tcW w:w="1134" w:type="dxa"/>
            <w:shd w:val="clear" w:color="000000" w:fill="CCFFCC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A107E7" w:rsidRPr="00A107E7" w:rsidTr="00FB5987">
        <w:trPr>
          <w:trHeight w:val="375"/>
        </w:trPr>
        <w:tc>
          <w:tcPr>
            <w:tcW w:w="14464" w:type="dxa"/>
            <w:gridSpan w:val="18"/>
            <w:shd w:val="clear" w:color="000000" w:fill="CCFFCC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放射科、核磁、CT</w:t>
            </w:r>
          </w:p>
        </w:tc>
      </w:tr>
      <w:tr w:rsidR="00A107E7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A107E7" w:rsidRPr="00A107E7" w:rsidRDefault="00A107E7" w:rsidP="002D49A7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28</w:t>
            </w: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排</w:t>
            </w: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256</w:t>
            </w: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层螺旋</w:t>
            </w: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CT</w:t>
            </w:r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A107E7" w:rsidRPr="00A107E7" w:rsidRDefault="00A107E7" w:rsidP="00A107E7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107E7" w:rsidRPr="00A107E7" w:rsidRDefault="001633E0" w:rsidP="00A107E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√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A107E7" w:rsidRPr="00A107E7" w:rsidRDefault="001633E0" w:rsidP="00A107E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√</w:t>
            </w:r>
          </w:p>
        </w:tc>
        <w:tc>
          <w:tcPr>
            <w:tcW w:w="708" w:type="dxa"/>
            <w:gridSpan w:val="2"/>
            <w:shd w:val="clear" w:color="auto" w:fill="auto"/>
            <w:noWrap/>
            <w:vAlign w:val="center"/>
          </w:tcPr>
          <w:p w:rsidR="00A107E7" w:rsidRPr="00A107E7" w:rsidRDefault="00A107E7" w:rsidP="00A107E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0" w:type="dxa"/>
            <w:shd w:val="clear" w:color="auto" w:fill="auto"/>
            <w:noWrap/>
            <w:vAlign w:val="center"/>
          </w:tcPr>
          <w:p w:rsidR="00A107E7" w:rsidRPr="00A107E7" w:rsidRDefault="00A107E7" w:rsidP="00A107E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A107E7" w:rsidRPr="00A107E7" w:rsidRDefault="00A107E7" w:rsidP="002D49A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飞利浦</w:t>
            </w:r>
          </w:p>
        </w:tc>
        <w:tc>
          <w:tcPr>
            <w:tcW w:w="1559" w:type="dxa"/>
            <w:gridSpan w:val="2"/>
            <w:shd w:val="clear" w:color="auto" w:fill="auto"/>
            <w:noWrap/>
            <w:vAlign w:val="center"/>
          </w:tcPr>
          <w:p w:rsidR="00A107E7" w:rsidRPr="00A107E7" w:rsidRDefault="00D709C3" w:rsidP="00A107E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A107E7" w:rsidRPr="00A107E7" w:rsidRDefault="00FA0A93" w:rsidP="00A107E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A107E7" w:rsidRPr="00A107E7" w:rsidRDefault="00A107E7" w:rsidP="00A107E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A107E7" w:rsidRPr="00A107E7" w:rsidRDefault="00FA0A93" w:rsidP="00A107E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A107E7" w:rsidRPr="00A107E7" w:rsidRDefault="00A107E7" w:rsidP="00A107E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A107E7" w:rsidRPr="00A107E7" w:rsidRDefault="0021390E" w:rsidP="002D49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总院</w:t>
            </w:r>
          </w:p>
        </w:tc>
      </w:tr>
      <w:tr w:rsidR="00D709C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6</w:t>
            </w: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排螺旋</w:t>
            </w: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CT</w:t>
            </w:r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D709C3" w:rsidRDefault="00D709C3" w:rsidP="00D709C3">
            <w:r w:rsidRPr="0090178F">
              <w:rPr>
                <w:rFonts w:ascii="宋体" w:eastAsia="宋体" w:hAnsi="宋体" w:cs="宋体"/>
                <w:color w:val="000000"/>
                <w:kern w:val="0"/>
                <w:sz w:val="22"/>
              </w:rPr>
              <w:t>√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？</w:t>
            </w:r>
          </w:p>
        </w:tc>
        <w:tc>
          <w:tcPr>
            <w:tcW w:w="708" w:type="dxa"/>
            <w:gridSpan w:val="2"/>
            <w:shd w:val="clear" w:color="auto" w:fill="auto"/>
            <w:noWrap/>
          </w:tcPr>
          <w:p w:rsidR="00D709C3" w:rsidRDefault="00D709C3" w:rsidP="00D709C3"/>
        </w:tc>
        <w:tc>
          <w:tcPr>
            <w:tcW w:w="1040" w:type="dxa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GE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D709C3" w:rsidRDefault="00D709C3" w:rsidP="00D709C3"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D709C3" w:rsidRPr="00A107E7" w:rsidRDefault="00FA0A9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D709C3" w:rsidRPr="00A107E7" w:rsidRDefault="00FA0A9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D709C3" w:rsidRPr="00A107E7" w:rsidRDefault="0021390E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总院</w:t>
            </w:r>
          </w:p>
        </w:tc>
      </w:tr>
      <w:tr w:rsidR="00D709C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3.0T</w:t>
            </w: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超导磁共振</w:t>
            </w:r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D709C3" w:rsidRDefault="00D709C3" w:rsidP="00D709C3">
            <w:r w:rsidRPr="0090178F">
              <w:rPr>
                <w:rFonts w:ascii="宋体" w:eastAsia="宋体" w:hAnsi="宋体" w:cs="宋体"/>
                <w:color w:val="000000"/>
                <w:kern w:val="0"/>
                <w:sz w:val="22"/>
              </w:rPr>
              <w:t>√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√</w:t>
            </w:r>
          </w:p>
        </w:tc>
        <w:tc>
          <w:tcPr>
            <w:tcW w:w="708" w:type="dxa"/>
            <w:gridSpan w:val="2"/>
            <w:shd w:val="clear" w:color="auto" w:fill="auto"/>
            <w:noWrap/>
          </w:tcPr>
          <w:p w:rsidR="00D709C3" w:rsidRDefault="00D709C3" w:rsidP="00D709C3"/>
        </w:tc>
        <w:tc>
          <w:tcPr>
            <w:tcW w:w="1040" w:type="dxa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飞利浦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D709C3" w:rsidRDefault="00D709C3" w:rsidP="00D709C3"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D709C3" w:rsidRPr="00A107E7" w:rsidRDefault="00FA0A9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D709C3" w:rsidRPr="00A107E7" w:rsidRDefault="00FA0A9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D709C3" w:rsidRPr="00A107E7" w:rsidRDefault="0021390E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总院</w:t>
            </w:r>
          </w:p>
        </w:tc>
      </w:tr>
      <w:tr w:rsidR="00D709C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0.35T</w:t>
            </w: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永磁磁共振</w:t>
            </w:r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D709C3" w:rsidRDefault="00D709C3" w:rsidP="00D709C3">
            <w:r w:rsidRPr="0090178F">
              <w:rPr>
                <w:rFonts w:ascii="宋体" w:eastAsia="宋体" w:hAnsi="宋体" w:cs="宋体"/>
                <w:color w:val="000000"/>
                <w:kern w:val="0"/>
                <w:sz w:val="22"/>
              </w:rPr>
              <w:t>√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？</w:t>
            </w:r>
          </w:p>
        </w:tc>
        <w:tc>
          <w:tcPr>
            <w:tcW w:w="708" w:type="dxa"/>
            <w:gridSpan w:val="2"/>
            <w:shd w:val="clear" w:color="auto" w:fill="auto"/>
            <w:noWrap/>
          </w:tcPr>
          <w:p w:rsidR="00D709C3" w:rsidRDefault="00D709C3" w:rsidP="00D709C3"/>
        </w:tc>
        <w:tc>
          <w:tcPr>
            <w:tcW w:w="1040" w:type="dxa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GE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D709C3" w:rsidRDefault="00D709C3" w:rsidP="00D709C3"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D709C3" w:rsidRPr="00A107E7" w:rsidRDefault="00FA0A9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D709C3" w:rsidRPr="00A107E7" w:rsidRDefault="00FA0A9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D709C3" w:rsidRPr="00A107E7" w:rsidRDefault="0021390E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总院</w:t>
            </w:r>
          </w:p>
        </w:tc>
      </w:tr>
      <w:tr w:rsidR="00D709C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全数字单平板</w:t>
            </w: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X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线机</w:t>
            </w:r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D709C3" w:rsidRDefault="00D709C3" w:rsidP="00D709C3">
            <w:r w:rsidRPr="00CF22EA">
              <w:rPr>
                <w:rFonts w:ascii="宋体" w:eastAsia="宋体" w:hAnsi="宋体" w:cs="宋体"/>
                <w:color w:val="000000"/>
                <w:kern w:val="0"/>
                <w:sz w:val="22"/>
              </w:rPr>
              <w:t>√</w:t>
            </w:r>
          </w:p>
        </w:tc>
        <w:tc>
          <w:tcPr>
            <w:tcW w:w="709" w:type="dxa"/>
            <w:shd w:val="clear" w:color="auto" w:fill="auto"/>
            <w:noWrap/>
          </w:tcPr>
          <w:p w:rsidR="00D709C3" w:rsidRDefault="00D709C3" w:rsidP="00D709C3">
            <w:r w:rsidRPr="00CF22EA">
              <w:rPr>
                <w:rFonts w:ascii="宋体" w:eastAsia="宋体" w:hAnsi="宋体" w:cs="宋体"/>
                <w:color w:val="000000"/>
                <w:kern w:val="0"/>
                <w:sz w:val="22"/>
              </w:rPr>
              <w:t>√</w:t>
            </w:r>
          </w:p>
        </w:tc>
        <w:tc>
          <w:tcPr>
            <w:tcW w:w="708" w:type="dxa"/>
            <w:gridSpan w:val="2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0" w:type="dxa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D709C3" w:rsidRPr="00A107E7" w:rsidRDefault="00D709C3" w:rsidP="00D709C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飞利浦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D709C3" w:rsidRDefault="00D709C3" w:rsidP="00D709C3"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D709C3" w:rsidRPr="00A107E7" w:rsidRDefault="00FA0A9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D709C3" w:rsidRPr="00A107E7" w:rsidRDefault="00FA0A9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D709C3" w:rsidRPr="00A107E7" w:rsidRDefault="00D709C3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D709C3" w:rsidRPr="00A107E7" w:rsidRDefault="0021390E" w:rsidP="00D709C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总院</w:t>
            </w:r>
          </w:p>
        </w:tc>
      </w:tr>
      <w:tr w:rsidR="00FA0A9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5B17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FA0A93" w:rsidRPr="00A107E7" w:rsidRDefault="00FA0A93" w:rsidP="005B1754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GE500</w:t>
            </w: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毫安拍片机</w:t>
            </w:r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5B1754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FA0A93" w:rsidRDefault="00FA0A93" w:rsidP="005B1754">
            <w:r w:rsidRPr="006462F0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709" w:type="dxa"/>
            <w:shd w:val="clear" w:color="auto" w:fill="auto"/>
            <w:noWrap/>
          </w:tcPr>
          <w:p w:rsidR="00FA0A93" w:rsidRDefault="00FA0A93" w:rsidP="005B1754">
            <w:r w:rsidRPr="006462F0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1748" w:type="dxa"/>
            <w:gridSpan w:val="3"/>
            <w:vMerge w:val="restart"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通过柯尼卡扫描仪连接PACS</w:t>
            </w: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5B1754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GE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FA0A93" w:rsidRDefault="00FA0A93" w:rsidP="005B1754"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vMerge w:val="restart"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九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祥</w:t>
            </w:r>
            <w:proofErr w:type="gramEnd"/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FA0A93" w:rsidRPr="00A107E7" w:rsidRDefault="0021390E" w:rsidP="005B17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总院</w:t>
            </w:r>
          </w:p>
        </w:tc>
      </w:tr>
      <w:tr w:rsidR="00FA0A9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</w:tcPr>
          <w:p w:rsidR="00FA0A93" w:rsidRPr="00A107E7" w:rsidRDefault="0021390E" w:rsidP="005B17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曲面</w:t>
            </w:r>
            <w:proofErr w:type="gramStart"/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断层机</w:t>
            </w:r>
            <w:proofErr w:type="gramEnd"/>
          </w:p>
        </w:tc>
        <w:tc>
          <w:tcPr>
            <w:tcW w:w="378" w:type="dxa"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FA0A93" w:rsidRDefault="00FA0A93" w:rsidP="005B1754">
            <w:r w:rsidRPr="006462F0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709" w:type="dxa"/>
            <w:shd w:val="clear" w:color="auto" w:fill="auto"/>
            <w:noWrap/>
          </w:tcPr>
          <w:p w:rsidR="00FA0A93" w:rsidRDefault="00FA0A93" w:rsidP="005B1754">
            <w:r w:rsidRPr="006462F0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1748" w:type="dxa"/>
            <w:gridSpan w:val="3"/>
            <w:vMerge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9" w:type="dxa"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芬兰品牌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FA0A93" w:rsidRDefault="00FA0A93" w:rsidP="005B1754"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vMerge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FA0A93" w:rsidRPr="00A107E7" w:rsidRDefault="00FA0A93" w:rsidP="005B17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FA0A93" w:rsidRPr="00A107E7" w:rsidRDefault="0021390E" w:rsidP="005B17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总院</w:t>
            </w:r>
          </w:p>
        </w:tc>
      </w:tr>
      <w:tr w:rsidR="00FA0A9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FA0A93" w:rsidRPr="00A107E7" w:rsidRDefault="0021390E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8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KXO-15R</w:t>
            </w:r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FA0A93" w:rsidRDefault="00FA0A93" w:rsidP="00FA0A93">
            <w:r w:rsidRPr="006462F0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709" w:type="dxa"/>
            <w:shd w:val="clear" w:color="auto" w:fill="auto"/>
            <w:noWrap/>
          </w:tcPr>
          <w:p w:rsidR="00FA0A93" w:rsidRDefault="00FA0A93" w:rsidP="00FA0A93">
            <w:r w:rsidRPr="006462F0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1748" w:type="dxa"/>
            <w:gridSpan w:val="3"/>
            <w:vMerge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TOSHIBA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FA0A93" w:rsidRDefault="00FA0A93" w:rsidP="00FA0A93"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vMerge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FA0A93" w:rsidRPr="00A107E7" w:rsidRDefault="0021390E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总院</w:t>
            </w:r>
          </w:p>
        </w:tc>
      </w:tr>
      <w:tr w:rsidR="00FA0A9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FA0A93" w:rsidRPr="00A107E7" w:rsidRDefault="0021390E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9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移动</w:t>
            </w: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X</w:t>
            </w: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光机</w:t>
            </w:r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FA0A93" w:rsidRDefault="00FA0A93" w:rsidP="00FA0A93">
            <w:r w:rsidRPr="008329E9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709" w:type="dxa"/>
            <w:shd w:val="clear" w:color="auto" w:fill="auto"/>
            <w:noWrap/>
          </w:tcPr>
          <w:p w:rsidR="00FA0A93" w:rsidRDefault="00FA0A93" w:rsidP="00FA0A93">
            <w:r w:rsidRPr="008329E9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1748" w:type="dxa"/>
            <w:gridSpan w:val="3"/>
            <w:vMerge w:val="restart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通过柯尼卡扫描仪连接PACS</w:t>
            </w: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西门子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FA0A93" w:rsidRDefault="00FA0A93" w:rsidP="00FA0A93"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FA0A93" w:rsidRPr="00A107E7" w:rsidRDefault="0021390E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总院</w:t>
            </w:r>
          </w:p>
        </w:tc>
      </w:tr>
      <w:tr w:rsidR="00FA0A9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21390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 w:rsidR="0021390E"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移动</w:t>
            </w: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X</w:t>
            </w: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光机</w:t>
            </w:r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567" w:type="dxa"/>
            <w:shd w:val="clear" w:color="auto" w:fill="auto"/>
            <w:noWrap/>
          </w:tcPr>
          <w:p w:rsidR="00FA0A93" w:rsidRDefault="00FA0A93" w:rsidP="00FA0A93">
            <w:r w:rsidRPr="008329E9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709" w:type="dxa"/>
            <w:shd w:val="clear" w:color="auto" w:fill="auto"/>
            <w:noWrap/>
          </w:tcPr>
          <w:p w:rsidR="00FA0A93" w:rsidRDefault="00FA0A93" w:rsidP="00FA0A93">
            <w:r w:rsidRPr="008329E9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1748" w:type="dxa"/>
            <w:gridSpan w:val="3"/>
            <w:vMerge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国产品牌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FA0A93" w:rsidRDefault="00FA0A93" w:rsidP="00FA0A93"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FA0A93" w:rsidRPr="00A107E7" w:rsidRDefault="0021390E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总院</w:t>
            </w:r>
          </w:p>
        </w:tc>
      </w:tr>
      <w:tr w:rsidR="00FA0A9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21390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 w:rsidR="0021390E">
              <w:rPr>
                <w:rFonts w:ascii="宋体" w:eastAsia="宋体" w:hAnsi="宋体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胃肠机</w:t>
            </w:r>
            <w:proofErr w:type="gramEnd"/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FA0A93" w:rsidRDefault="00FA0A93" w:rsidP="00FA0A93">
            <w:r w:rsidRPr="00D138A4">
              <w:rPr>
                <w:rFonts w:ascii="宋体" w:eastAsia="宋体" w:hAnsi="宋体" w:cs="宋体"/>
                <w:color w:val="000000"/>
                <w:kern w:val="0"/>
                <w:sz w:val="22"/>
              </w:rPr>
              <w:t>√</w:t>
            </w:r>
          </w:p>
        </w:tc>
        <w:tc>
          <w:tcPr>
            <w:tcW w:w="709" w:type="dxa"/>
            <w:shd w:val="clear" w:color="auto" w:fill="auto"/>
            <w:noWrap/>
          </w:tcPr>
          <w:p w:rsidR="00FA0A93" w:rsidRDefault="00FA0A93" w:rsidP="00FA0A93">
            <w:r w:rsidRPr="00D138A4">
              <w:rPr>
                <w:rFonts w:ascii="宋体" w:eastAsia="宋体" w:hAnsi="宋体" w:cs="宋体"/>
                <w:color w:val="000000"/>
                <w:kern w:val="0"/>
                <w:sz w:val="22"/>
              </w:rPr>
              <w:t>√</w:t>
            </w:r>
          </w:p>
        </w:tc>
        <w:tc>
          <w:tcPr>
            <w:tcW w:w="70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0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安健</w:t>
            </w:r>
          </w:p>
        </w:tc>
        <w:tc>
          <w:tcPr>
            <w:tcW w:w="1559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FA0A93" w:rsidRPr="00A107E7" w:rsidRDefault="0021390E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总院</w:t>
            </w:r>
          </w:p>
        </w:tc>
      </w:tr>
      <w:tr w:rsidR="00FA0A9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</w:tcPr>
          <w:p w:rsidR="00FA0A93" w:rsidRPr="00A107E7" w:rsidRDefault="0021390E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</w:tcPr>
          <w:p w:rsidR="00FA0A93" w:rsidRPr="00A107E7" w:rsidRDefault="0021390E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体检</w:t>
            </w:r>
            <w:r w:rsidR="00FA0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CR</w:t>
            </w:r>
          </w:p>
        </w:tc>
        <w:tc>
          <w:tcPr>
            <w:tcW w:w="378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FA0A93" w:rsidRDefault="00FA0A93" w:rsidP="00FA0A93">
            <w:r w:rsidRPr="008329E9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709" w:type="dxa"/>
            <w:shd w:val="clear" w:color="auto" w:fill="auto"/>
            <w:noWrap/>
          </w:tcPr>
          <w:p w:rsidR="00FA0A93" w:rsidRDefault="00FA0A93" w:rsidP="00FA0A93">
            <w:r w:rsidRPr="008329E9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由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富士连PACS</w:t>
            </w:r>
          </w:p>
        </w:tc>
        <w:tc>
          <w:tcPr>
            <w:tcW w:w="1089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普里昂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FA0A93" w:rsidRPr="00FD6DEC" w:rsidRDefault="00FA0A93" w:rsidP="00FA0A93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FA0A93" w:rsidRPr="00A107E7" w:rsidRDefault="0021390E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体检中心</w:t>
            </w:r>
          </w:p>
        </w:tc>
      </w:tr>
      <w:tr w:rsidR="00FA0A9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21390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 w:rsidR="0021390E">
              <w:rPr>
                <w:rFonts w:ascii="宋体" w:eastAsia="宋体" w:hAnsi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拍片透视一体机</w:t>
            </w:r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FA0A93" w:rsidRDefault="00FA0A93" w:rsidP="00FA0A93">
            <w:r w:rsidRPr="008329E9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709" w:type="dxa"/>
            <w:shd w:val="clear" w:color="auto" w:fill="auto"/>
            <w:noWrap/>
          </w:tcPr>
          <w:p w:rsidR="00FA0A93" w:rsidRDefault="00FA0A93" w:rsidP="00FA0A93">
            <w:r w:rsidRPr="008329E9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1748" w:type="dxa"/>
            <w:gridSpan w:val="3"/>
            <w:vMerge w:val="restart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通过AGFA扫描仪连接PACS</w:t>
            </w: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东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FA0A93" w:rsidRDefault="00FA0A93" w:rsidP="00FA0A93"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新城分院</w:t>
            </w:r>
          </w:p>
        </w:tc>
      </w:tr>
      <w:tr w:rsidR="00FA0A9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21390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 w:rsidR="0021390E"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拍片透视一体机</w:t>
            </w:r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FA0A93" w:rsidRDefault="00FA0A93" w:rsidP="00FA0A93">
            <w:r w:rsidRPr="008329E9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709" w:type="dxa"/>
            <w:shd w:val="clear" w:color="auto" w:fill="auto"/>
            <w:noWrap/>
          </w:tcPr>
          <w:p w:rsidR="00FA0A93" w:rsidRDefault="00FA0A93" w:rsidP="00FA0A93">
            <w:r w:rsidRPr="008329E9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1748" w:type="dxa"/>
            <w:gridSpan w:val="3"/>
            <w:vMerge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东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FA0A93" w:rsidRDefault="00FA0A93" w:rsidP="00FA0A93"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东南分院</w:t>
            </w:r>
          </w:p>
        </w:tc>
      </w:tr>
      <w:tr w:rsidR="00FA0A9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21390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 w:rsidR="0021390E">
              <w:rPr>
                <w:rFonts w:ascii="宋体" w:eastAsia="宋体" w:hAnsi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拍片透视一体机</w:t>
            </w:r>
          </w:p>
        </w:tc>
        <w:tc>
          <w:tcPr>
            <w:tcW w:w="37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FA0A93" w:rsidRDefault="00FA0A93" w:rsidP="00FA0A93">
            <w:r w:rsidRPr="008329E9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709" w:type="dxa"/>
            <w:shd w:val="clear" w:color="auto" w:fill="auto"/>
            <w:noWrap/>
          </w:tcPr>
          <w:p w:rsidR="00FA0A93" w:rsidRDefault="00FA0A93" w:rsidP="00FA0A93">
            <w:r w:rsidRPr="008329E9">
              <w:rPr>
                <w:rFonts w:ascii="宋体" w:eastAsia="宋体" w:hAnsi="宋体" w:cs="宋体"/>
                <w:color w:val="000000"/>
                <w:kern w:val="0"/>
                <w:sz w:val="22"/>
              </w:rPr>
              <w:t>×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手洗片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不连</w:t>
            </w:r>
          </w:p>
        </w:tc>
        <w:tc>
          <w:tcPr>
            <w:tcW w:w="1089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万东</w:t>
            </w:r>
          </w:p>
        </w:tc>
        <w:tc>
          <w:tcPr>
            <w:tcW w:w="1559" w:type="dxa"/>
            <w:gridSpan w:val="2"/>
            <w:shd w:val="clear" w:color="auto" w:fill="auto"/>
            <w:noWrap/>
          </w:tcPr>
          <w:p w:rsidR="00FA0A93" w:rsidRDefault="00FA0A93" w:rsidP="00FA0A93">
            <w:r w:rsidRPr="00FD6DEC"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东街分院</w:t>
            </w:r>
          </w:p>
        </w:tc>
      </w:tr>
      <w:tr w:rsidR="00FA0A93" w:rsidRPr="00FB7539" w:rsidTr="00FB5987">
        <w:trPr>
          <w:trHeight w:val="375"/>
        </w:trPr>
        <w:tc>
          <w:tcPr>
            <w:tcW w:w="14464" w:type="dxa"/>
            <w:gridSpan w:val="18"/>
            <w:shd w:val="clear" w:color="auto" w:fill="auto"/>
            <w:noWrap/>
            <w:vAlign w:val="center"/>
          </w:tcPr>
          <w:p w:rsidR="00FA0A93" w:rsidRPr="00FB7539" w:rsidRDefault="00FA0A93" w:rsidP="00FA0A9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B7539"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lastRenderedPageBreak/>
              <w:t>DSA</w:t>
            </w:r>
            <w:proofErr w:type="gramStart"/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介入科</w:t>
            </w:r>
            <w:proofErr w:type="gramEnd"/>
          </w:p>
        </w:tc>
      </w:tr>
      <w:tr w:rsidR="00FA0A93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FD20</w:t>
            </w:r>
          </w:p>
        </w:tc>
        <w:tc>
          <w:tcPr>
            <w:tcW w:w="378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</w:tcPr>
          <w:p w:rsidR="00FA0A93" w:rsidRDefault="00FA0A93" w:rsidP="00FA0A93">
            <w:r w:rsidRPr="00D138A4">
              <w:rPr>
                <w:rFonts w:ascii="宋体" w:eastAsia="宋体" w:hAnsi="宋体" w:cs="宋体"/>
                <w:color w:val="000000"/>
                <w:kern w:val="0"/>
                <w:sz w:val="22"/>
              </w:rPr>
              <w:t>√</w:t>
            </w:r>
          </w:p>
        </w:tc>
        <w:tc>
          <w:tcPr>
            <w:tcW w:w="709" w:type="dxa"/>
            <w:shd w:val="clear" w:color="auto" w:fill="auto"/>
            <w:noWrap/>
          </w:tcPr>
          <w:p w:rsidR="00FA0A93" w:rsidRDefault="00FA0A93" w:rsidP="00FA0A93">
            <w:r w:rsidRPr="00D138A4">
              <w:rPr>
                <w:rFonts w:ascii="宋体" w:eastAsia="宋体" w:hAnsi="宋体" w:cs="宋体"/>
                <w:color w:val="000000"/>
                <w:kern w:val="0"/>
                <w:sz w:val="22"/>
              </w:rPr>
              <w:t>√</w:t>
            </w:r>
          </w:p>
        </w:tc>
        <w:tc>
          <w:tcPr>
            <w:tcW w:w="70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0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9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hilip</w:t>
            </w:r>
          </w:p>
        </w:tc>
        <w:tc>
          <w:tcPr>
            <w:tcW w:w="1559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过保</w:t>
            </w:r>
          </w:p>
        </w:tc>
        <w:tc>
          <w:tcPr>
            <w:tcW w:w="852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院方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4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院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FA0A93" w:rsidRPr="00A107E7" w:rsidRDefault="00FA0A93" w:rsidP="00FA0A9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总院</w:t>
            </w:r>
          </w:p>
        </w:tc>
      </w:tr>
      <w:tr w:rsidR="00FA0A93" w:rsidRPr="00A107E7" w:rsidTr="00FB5987">
        <w:trPr>
          <w:trHeight w:val="375"/>
        </w:trPr>
        <w:tc>
          <w:tcPr>
            <w:tcW w:w="14464" w:type="dxa"/>
            <w:gridSpan w:val="18"/>
            <w:shd w:val="clear" w:color="000000" w:fill="CCFFCC"/>
            <w:noWrap/>
            <w:vAlign w:val="center"/>
          </w:tcPr>
          <w:p w:rsidR="00FA0A93" w:rsidRDefault="00FA0A93" w:rsidP="00FA0A9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超声</w:t>
            </w:r>
          </w:p>
          <w:p w:rsidR="00E17300" w:rsidRPr="00A107E7" w:rsidRDefault="00E17300" w:rsidP="00FA0A9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注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：</w:t>
            </w:r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门诊登记台已有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，</w:t>
            </w:r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电视已有一块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；住院超声登记</w:t>
            </w:r>
            <w:proofErr w:type="gramStart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台位置</w:t>
            </w:r>
            <w:proofErr w:type="gramEnd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已确认，</w:t>
            </w:r>
            <w:r w:rsidR="004F503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等待布线等。</w:t>
            </w:r>
          </w:p>
        </w:tc>
      </w:tr>
      <w:tr w:rsidR="00E17300" w:rsidRPr="00E17300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</w:tcPr>
          <w:p w:rsidR="00E17300" w:rsidRPr="00E17300" w:rsidRDefault="00E17300" w:rsidP="00235C61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E17300" w:rsidRPr="00E17300" w:rsidRDefault="00E17300" w:rsidP="00235C61">
            <w:pPr>
              <w:widowControl/>
              <w:jc w:val="center"/>
              <w:rPr>
                <w:rFonts w:ascii="仿宋" w:eastAsia="仿宋" w:hAnsi="仿宋" w:cs="宋体"/>
                <w:b/>
                <w:color w:val="000000"/>
                <w:kern w:val="0"/>
                <w:szCs w:val="21"/>
              </w:rPr>
            </w:pPr>
            <w:r w:rsidRPr="00E17300">
              <w:rPr>
                <w:rFonts w:ascii="仿宋" w:eastAsia="仿宋" w:hAnsi="仿宋" w:cs="宋体" w:hint="eastAsia"/>
                <w:b/>
                <w:color w:val="000000"/>
                <w:kern w:val="0"/>
                <w:szCs w:val="21"/>
              </w:rPr>
              <w:t>型号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</w:tcPr>
          <w:p w:rsidR="00E17300" w:rsidRPr="00E17300" w:rsidRDefault="00E17300" w:rsidP="00E1730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E17300"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数量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E17300" w:rsidRPr="00E17300" w:rsidRDefault="00E17300" w:rsidP="00E1730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E17300"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现存接口方式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E17300" w:rsidRPr="00E17300" w:rsidRDefault="00E17300" w:rsidP="00E1730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 w:rsidRPr="00E17300">
              <w:rPr>
                <w:rFonts w:ascii="宋体" w:eastAsia="宋体" w:hAnsi="宋体" w:cs="宋体" w:hint="eastAsia"/>
                <w:b/>
                <w:color w:val="000000"/>
                <w:kern w:val="0"/>
                <w:szCs w:val="21"/>
              </w:rPr>
              <w:t>厂家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E17300" w:rsidRPr="00E17300" w:rsidRDefault="004063B5" w:rsidP="00E1730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现有工作站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E17300" w:rsidRPr="00E17300" w:rsidRDefault="00E17300" w:rsidP="00E1730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E17300" w:rsidRPr="00E17300" w:rsidRDefault="00E17300" w:rsidP="00E1730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Cs w:val="21"/>
              </w:rPr>
              <w:t>位置</w:t>
            </w:r>
          </w:p>
        </w:tc>
      </w:tr>
      <w:tr w:rsidR="00E17300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E17300" w:rsidRPr="00A107E7" w:rsidRDefault="00E17300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E17300" w:rsidRPr="00A107E7" w:rsidRDefault="00E17300" w:rsidP="00FA0A93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ACUSON Antares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E17300" w:rsidRPr="00A107E7" w:rsidRDefault="00E17300" w:rsidP="00E173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E17300" w:rsidRPr="00A107E7" w:rsidRDefault="00E17300" w:rsidP="00E173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端子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E17300" w:rsidRPr="00A107E7" w:rsidRDefault="00E17300" w:rsidP="00E173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西门子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E17300" w:rsidRPr="00A107E7" w:rsidRDefault="004063B5" w:rsidP="00E173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E17300" w:rsidRPr="00A107E7" w:rsidRDefault="00E17300" w:rsidP="00E173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E17300" w:rsidRPr="00A107E7" w:rsidRDefault="00E17300" w:rsidP="00E173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门诊</w:t>
            </w:r>
          </w:p>
        </w:tc>
      </w:tr>
      <w:tr w:rsidR="00E17300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E17300" w:rsidRPr="00A107E7" w:rsidRDefault="00E17300" w:rsidP="00FA0A9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E17300" w:rsidRPr="00A107E7" w:rsidRDefault="00E17300" w:rsidP="00FA0A93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DC-6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E17300" w:rsidRPr="00A107E7" w:rsidRDefault="00E17300" w:rsidP="00E173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E17300" w:rsidRPr="00A107E7" w:rsidRDefault="00E17300" w:rsidP="00E173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BNC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E17300" w:rsidRPr="00A107E7" w:rsidRDefault="00E17300" w:rsidP="00E173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迈瑞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E17300" w:rsidRPr="00A107E7" w:rsidRDefault="004063B5" w:rsidP="00E173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E17300" w:rsidRPr="00A107E7" w:rsidRDefault="00E17300" w:rsidP="00E173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E17300" w:rsidRPr="00A107E7" w:rsidRDefault="00E17300" w:rsidP="00E173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门诊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S40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 xml:space="preserve"> Pro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端子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开立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CD3BE3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门诊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DC-8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端子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迈瑞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CD3BE3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住院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22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端子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飞利浦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CD3BE3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住院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M90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端子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百盛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CD3BE3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住院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Philips EPIQ5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</w:tcPr>
          <w:p w:rsidR="004063B5" w:rsidRPr="0021390E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DMI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飞利浦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CD3BE3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住院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S40 Pro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</w:tcPr>
          <w:p w:rsidR="004063B5" w:rsidRPr="0021390E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端子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开立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CD3BE3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住院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4063B5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ACUSON Antares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</w:tcPr>
          <w:p w:rsidR="004063B5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BNC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西门子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CD3BE3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4063B5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住院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10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DC-6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</w:tcPr>
          <w:p w:rsidR="004063B5" w:rsidRPr="0021390E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端子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迈瑞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CD3BE3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体检中心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DC-7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</w:tcPr>
          <w:p w:rsidR="004063B5" w:rsidRPr="0021390E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BNC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迈瑞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950AED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体检中心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ACUSON Antares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</w:tcPr>
          <w:p w:rsidR="004063B5" w:rsidRPr="0021390E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端子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西门子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950AED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体检中心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DC-7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？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迈瑞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950AED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新城分院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DC-7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？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迈瑞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950AED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东南分院</w:t>
            </w:r>
          </w:p>
        </w:tc>
      </w:tr>
      <w:tr w:rsidR="004063B5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ACUSON Antares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？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西门子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4063B5" w:rsidRDefault="004063B5" w:rsidP="004063B5">
            <w:pPr>
              <w:jc w:val="center"/>
            </w:pPr>
            <w:r w:rsidRPr="00950AED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063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东街分院</w:t>
            </w:r>
          </w:p>
        </w:tc>
      </w:tr>
      <w:tr w:rsidR="00E17300" w:rsidRPr="00A107E7" w:rsidTr="00FB5987">
        <w:trPr>
          <w:trHeight w:val="375"/>
        </w:trPr>
        <w:tc>
          <w:tcPr>
            <w:tcW w:w="14464" w:type="dxa"/>
            <w:gridSpan w:val="18"/>
            <w:shd w:val="clear" w:color="000000" w:fill="CCFFCC"/>
            <w:noWrap/>
            <w:vAlign w:val="center"/>
          </w:tcPr>
          <w:p w:rsidR="00E17300" w:rsidRDefault="00E17300" w:rsidP="00E1730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内镜</w:t>
            </w:r>
          </w:p>
          <w:p w:rsidR="004F5036" w:rsidRPr="00A107E7" w:rsidRDefault="004F5036" w:rsidP="00E1730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注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：</w:t>
            </w:r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内镜登记</w:t>
            </w:r>
            <w:proofErr w:type="gramStart"/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台位置</w:t>
            </w:r>
            <w:proofErr w:type="gramEnd"/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已确认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，</w:t>
            </w:r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电视已有一块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。</w:t>
            </w:r>
          </w:p>
        </w:tc>
      </w:tr>
      <w:tr w:rsidR="004F5036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</w:tcPr>
          <w:p w:rsidR="004F5036" w:rsidRPr="00E17300" w:rsidRDefault="004F5036" w:rsidP="004F5036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4F5036" w:rsidRPr="00E17300" w:rsidRDefault="004F5036" w:rsidP="004F5036">
            <w:pPr>
              <w:widowControl/>
              <w:jc w:val="center"/>
              <w:rPr>
                <w:rFonts w:ascii="仿宋" w:eastAsia="仿宋" w:hAnsi="仿宋" w:cs="宋体"/>
                <w:b/>
                <w:color w:val="000000"/>
                <w:kern w:val="0"/>
                <w:szCs w:val="21"/>
              </w:rPr>
            </w:pPr>
            <w:r w:rsidRPr="00E17300">
              <w:rPr>
                <w:rFonts w:ascii="仿宋" w:eastAsia="仿宋" w:hAnsi="仿宋" w:cs="宋体" w:hint="eastAsia"/>
                <w:b/>
                <w:color w:val="000000"/>
                <w:kern w:val="0"/>
                <w:szCs w:val="21"/>
              </w:rPr>
              <w:t>型号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</w:tcPr>
          <w:p w:rsidR="004F5036" w:rsidRPr="00E17300" w:rsidRDefault="004F5036" w:rsidP="004F5036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E17300"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数量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F5036" w:rsidRPr="00E17300" w:rsidRDefault="004F5036" w:rsidP="004F5036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E17300"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现存接口方式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F5036" w:rsidRPr="00E17300" w:rsidRDefault="004F5036" w:rsidP="004F5036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 w:rsidRPr="00E17300">
              <w:rPr>
                <w:rFonts w:ascii="宋体" w:eastAsia="宋体" w:hAnsi="宋体" w:cs="宋体" w:hint="eastAsia"/>
                <w:b/>
                <w:color w:val="000000"/>
                <w:kern w:val="0"/>
                <w:szCs w:val="21"/>
              </w:rPr>
              <w:t>厂家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F5036" w:rsidRPr="00E17300" w:rsidRDefault="00FB5987" w:rsidP="004F5036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现有工作站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F5036" w:rsidRPr="00E17300" w:rsidRDefault="004F5036" w:rsidP="004F5036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4F5036" w:rsidRPr="00E17300" w:rsidRDefault="004F5036" w:rsidP="004F5036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Cs w:val="21"/>
              </w:rPr>
              <w:t>位置</w:t>
            </w:r>
          </w:p>
        </w:tc>
      </w:tr>
      <w:tr w:rsidR="00FB5987" w:rsidRPr="00A107E7" w:rsidTr="00235C61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FB5987" w:rsidRPr="00A107E7" w:rsidRDefault="00FB5987" w:rsidP="00FB5987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XL-550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端子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富士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FB5987" w:rsidRDefault="00FB5987" w:rsidP="00FB5987">
            <w:pPr>
              <w:jc w:val="center"/>
            </w:pPr>
            <w:r w:rsidRPr="005A6553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门诊</w:t>
            </w:r>
          </w:p>
        </w:tc>
      </w:tr>
      <w:tr w:rsidR="00FB5987" w:rsidRPr="00A107E7" w:rsidTr="00235C61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2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FB5987" w:rsidRPr="00A107E7" w:rsidRDefault="00FB5987" w:rsidP="00FB5987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CV-260SL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端子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奥林巴斯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FB5987" w:rsidRDefault="00FB5987" w:rsidP="00FB5987">
            <w:pPr>
              <w:jc w:val="center"/>
            </w:pPr>
            <w:r w:rsidRPr="005A6553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门诊</w:t>
            </w:r>
          </w:p>
        </w:tc>
      </w:tr>
      <w:tr w:rsidR="00FB5987" w:rsidRPr="00A107E7" w:rsidTr="00235C61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FB5987" w:rsidRPr="00A107E7" w:rsidRDefault="00FB5987" w:rsidP="00FB5987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超声内镜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端子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奥林巴斯</w:t>
            </w:r>
          </w:p>
        </w:tc>
        <w:tc>
          <w:tcPr>
            <w:tcW w:w="2126" w:type="dxa"/>
            <w:gridSpan w:val="3"/>
            <w:shd w:val="clear" w:color="auto" w:fill="auto"/>
            <w:noWrap/>
          </w:tcPr>
          <w:p w:rsidR="00FB5987" w:rsidRDefault="00FB5987" w:rsidP="00FB5987">
            <w:pPr>
              <w:jc w:val="center"/>
            </w:pPr>
            <w:r w:rsidRPr="005A6553">
              <w:rPr>
                <w:rFonts w:ascii="宋体" w:eastAsia="宋体" w:hAnsi="宋体" w:cs="宋体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</w:tcPr>
          <w:p w:rsidR="00FB5987" w:rsidRPr="00A107E7" w:rsidRDefault="00FB5987" w:rsidP="00FB598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门诊</w:t>
            </w:r>
          </w:p>
        </w:tc>
      </w:tr>
      <w:tr w:rsidR="004F5036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CV-70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F5036" w:rsidRPr="00A107E7" w:rsidRDefault="004063B5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？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奥林巴斯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新城分院</w:t>
            </w:r>
          </w:p>
        </w:tc>
      </w:tr>
      <w:tr w:rsidR="004F5036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S99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F5036" w:rsidRPr="00A107E7" w:rsidRDefault="004063B5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？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富士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东南分院</w:t>
            </w:r>
          </w:p>
        </w:tc>
      </w:tr>
      <w:tr w:rsidR="004F5036" w:rsidRPr="00A107E7" w:rsidTr="00FB5987">
        <w:trPr>
          <w:trHeight w:val="375"/>
        </w:trPr>
        <w:tc>
          <w:tcPr>
            <w:tcW w:w="856" w:type="dxa"/>
            <w:gridSpan w:val="2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S99</w:t>
            </w:r>
          </w:p>
        </w:tc>
        <w:tc>
          <w:tcPr>
            <w:tcW w:w="1654" w:type="dxa"/>
            <w:gridSpan w:val="3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48" w:type="dxa"/>
            <w:gridSpan w:val="3"/>
            <w:shd w:val="clear" w:color="auto" w:fill="auto"/>
            <w:noWrap/>
            <w:vAlign w:val="center"/>
          </w:tcPr>
          <w:p w:rsidR="004F5036" w:rsidRPr="00A107E7" w:rsidRDefault="004063B5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？</w:t>
            </w: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富士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4F5036" w:rsidRPr="00A107E7" w:rsidRDefault="004F5036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东街分院</w:t>
            </w:r>
          </w:p>
        </w:tc>
      </w:tr>
      <w:tr w:rsidR="004F5036" w:rsidRPr="00A107E7" w:rsidTr="00FB5987">
        <w:trPr>
          <w:trHeight w:val="375"/>
        </w:trPr>
        <w:tc>
          <w:tcPr>
            <w:tcW w:w="14464" w:type="dxa"/>
            <w:gridSpan w:val="18"/>
            <w:shd w:val="clear" w:color="000000" w:fill="CCFFCC"/>
            <w:noWrap/>
            <w:vAlign w:val="center"/>
          </w:tcPr>
          <w:p w:rsidR="004F5036" w:rsidRDefault="004F5036" w:rsidP="004F503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病理</w:t>
            </w:r>
          </w:p>
          <w:p w:rsidR="00FB5987" w:rsidRDefault="00FB5987" w:rsidP="004F503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注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：1、现使用华海的病理系统；</w:t>
            </w:r>
          </w:p>
          <w:p w:rsidR="00FB5987" w:rsidRPr="00FB5987" w:rsidRDefault="00FB5987" w:rsidP="00FB5987">
            <w:pPr>
              <w:widowControl/>
              <w:ind w:firstLineChars="200" w:firstLine="442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2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、</w:t>
            </w:r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登记</w:t>
            </w:r>
            <w:proofErr w:type="gramStart"/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台位置</w:t>
            </w:r>
            <w:proofErr w:type="gramEnd"/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已确认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，取材室已确认2个点，报告室目前5个点，</w:t>
            </w:r>
            <w:proofErr w:type="gramStart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特染室</w:t>
            </w:r>
            <w:proofErr w:type="gramEnd"/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个点。</w:t>
            </w:r>
          </w:p>
        </w:tc>
      </w:tr>
      <w:tr w:rsidR="004063B5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BX51</w:t>
            </w:r>
          </w:p>
        </w:tc>
        <w:tc>
          <w:tcPr>
            <w:tcW w:w="1701" w:type="dxa"/>
            <w:gridSpan w:val="4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0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奥林巴斯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总院</w:t>
            </w:r>
          </w:p>
        </w:tc>
      </w:tr>
      <w:tr w:rsidR="004063B5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BH-2</w:t>
            </w:r>
          </w:p>
        </w:tc>
        <w:tc>
          <w:tcPr>
            <w:tcW w:w="1701" w:type="dxa"/>
            <w:gridSpan w:val="4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0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奥林巴斯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总院</w:t>
            </w:r>
          </w:p>
        </w:tc>
      </w:tr>
      <w:tr w:rsidR="004063B5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BX43</w:t>
            </w:r>
          </w:p>
        </w:tc>
        <w:tc>
          <w:tcPr>
            <w:tcW w:w="1701" w:type="dxa"/>
            <w:gridSpan w:val="4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0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奥林巴斯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总院</w:t>
            </w:r>
          </w:p>
        </w:tc>
      </w:tr>
      <w:tr w:rsidR="004063B5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BX53</w:t>
            </w:r>
          </w:p>
        </w:tc>
        <w:tc>
          <w:tcPr>
            <w:tcW w:w="1701" w:type="dxa"/>
            <w:gridSpan w:val="4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0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奥林巴斯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总院</w:t>
            </w:r>
          </w:p>
        </w:tc>
      </w:tr>
      <w:tr w:rsidR="004063B5" w:rsidRPr="00A107E7" w:rsidTr="00FB5987">
        <w:trPr>
          <w:trHeight w:val="375"/>
        </w:trPr>
        <w:tc>
          <w:tcPr>
            <w:tcW w:w="568" w:type="dxa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13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BX51</w:t>
            </w:r>
          </w:p>
        </w:tc>
        <w:tc>
          <w:tcPr>
            <w:tcW w:w="1701" w:type="dxa"/>
            <w:gridSpan w:val="4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 w:rsidRPr="00A107E7"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701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奥林巴斯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43" w:type="dxa"/>
            <w:gridSpan w:val="2"/>
            <w:shd w:val="clear" w:color="auto" w:fill="auto"/>
            <w:noWrap/>
            <w:vAlign w:val="center"/>
          </w:tcPr>
          <w:p w:rsidR="004063B5" w:rsidRPr="00A107E7" w:rsidRDefault="004063B5" w:rsidP="004F50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1" w:type="dxa"/>
            <w:gridSpan w:val="2"/>
            <w:shd w:val="clear" w:color="auto" w:fill="auto"/>
            <w:noWrap/>
            <w:vAlign w:val="center"/>
            <w:hideMark/>
          </w:tcPr>
          <w:p w:rsidR="004063B5" w:rsidRPr="00A107E7" w:rsidRDefault="004063B5" w:rsidP="004F5036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A107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总院</w:t>
            </w:r>
          </w:p>
        </w:tc>
      </w:tr>
    </w:tbl>
    <w:p w:rsidR="00A107E7" w:rsidRDefault="00A107E7" w:rsidP="00A107E7">
      <w:pPr>
        <w:pStyle w:val="a3"/>
        <w:ind w:left="420" w:firstLineChars="0" w:firstLine="0"/>
      </w:pPr>
    </w:p>
    <w:p w:rsidR="00A107E7" w:rsidRDefault="00A107E7" w:rsidP="00A107E7">
      <w:pPr>
        <w:pStyle w:val="a3"/>
        <w:ind w:left="420" w:firstLineChars="0" w:firstLine="0"/>
        <w:sectPr w:rsidR="00A107E7" w:rsidSect="002F2622">
          <w:pgSz w:w="16838" w:h="11906" w:orient="landscape"/>
          <w:pgMar w:top="1418" w:right="1440" w:bottom="1134" w:left="1440" w:header="851" w:footer="992" w:gutter="0"/>
          <w:cols w:space="425"/>
          <w:docGrid w:type="lines" w:linePitch="312"/>
        </w:sectPr>
      </w:pPr>
    </w:p>
    <w:p w:rsidR="00510C4D" w:rsidRPr="00C163FE" w:rsidRDefault="00510C4D" w:rsidP="00C163FE">
      <w:pPr>
        <w:pStyle w:val="a3"/>
        <w:numPr>
          <w:ilvl w:val="0"/>
          <w:numId w:val="1"/>
        </w:numPr>
        <w:spacing w:beforeLines="50" w:before="156" w:afterLines="50" w:after="156" w:line="360" w:lineRule="auto"/>
        <w:ind w:left="562" w:hangingChars="200" w:hanging="562"/>
        <w:outlineLvl w:val="0"/>
        <w:rPr>
          <w:b/>
          <w:sz w:val="28"/>
        </w:rPr>
      </w:pPr>
      <w:bookmarkStart w:id="7" w:name="_Toc499149812"/>
      <w:r w:rsidRPr="00C163FE">
        <w:rPr>
          <w:b/>
          <w:sz w:val="28"/>
        </w:rPr>
        <w:lastRenderedPageBreak/>
        <w:t>服务器端及网络</w:t>
      </w:r>
      <w:bookmarkEnd w:id="7"/>
    </w:p>
    <w:tbl>
      <w:tblPr>
        <w:tblW w:w="9072" w:type="dxa"/>
        <w:tblInd w:w="-5" w:type="dxa"/>
        <w:tblLook w:val="04A0" w:firstRow="1" w:lastRow="0" w:firstColumn="1" w:lastColumn="0" w:noHBand="0" w:noVBand="1"/>
      </w:tblPr>
      <w:tblGrid>
        <w:gridCol w:w="709"/>
        <w:gridCol w:w="1559"/>
        <w:gridCol w:w="142"/>
        <w:gridCol w:w="1985"/>
        <w:gridCol w:w="141"/>
        <w:gridCol w:w="1418"/>
        <w:gridCol w:w="1984"/>
        <w:gridCol w:w="1134"/>
      </w:tblGrid>
      <w:tr w:rsidR="00FC271F" w:rsidRPr="00FC271F" w:rsidTr="003537F4">
        <w:trPr>
          <w:trHeight w:val="375"/>
        </w:trPr>
        <w:tc>
          <w:tcPr>
            <w:tcW w:w="907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FC271F" w:rsidRPr="00FC271F" w:rsidRDefault="00FC271F" w:rsidP="00FC271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项目调研表（六）—服务器端及网络</w:t>
            </w:r>
          </w:p>
        </w:tc>
      </w:tr>
      <w:tr w:rsidR="003537F4" w:rsidRPr="00FC271F" w:rsidTr="009D7C02">
        <w:trPr>
          <w:trHeight w:val="285"/>
        </w:trPr>
        <w:tc>
          <w:tcPr>
            <w:tcW w:w="9072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3537F4" w:rsidRPr="00FC271F" w:rsidRDefault="003537F4" w:rsidP="00FC271F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服务器端硬件</w:t>
            </w:r>
          </w:p>
        </w:tc>
      </w:tr>
      <w:tr w:rsidR="003537F4" w:rsidRPr="00FC271F" w:rsidTr="004F6130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FC271F" w:rsidRPr="00FC271F" w:rsidRDefault="00FC271F" w:rsidP="00FC271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FC271F" w:rsidRPr="00FC271F" w:rsidRDefault="00FC271F" w:rsidP="00FC271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FC271F" w:rsidRPr="00FC271F" w:rsidRDefault="00FC271F" w:rsidP="00FC271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型号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FC271F" w:rsidRPr="00FC271F" w:rsidRDefault="00FC271F" w:rsidP="00FC271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品牌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FC271F" w:rsidRPr="00FC271F" w:rsidRDefault="00FC271F" w:rsidP="00FC271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到货时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FC271F" w:rsidRPr="00FC271F" w:rsidRDefault="00FC271F" w:rsidP="00FC271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3537F4" w:rsidRPr="00FC271F" w:rsidTr="004F6130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271F" w:rsidRPr="00FC271F" w:rsidRDefault="00FC271F" w:rsidP="00FC27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271F" w:rsidRPr="00FC271F" w:rsidRDefault="00FC271F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CS服务器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271F" w:rsidRPr="00FC271F" w:rsidRDefault="00810812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G6800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271F" w:rsidRPr="00FC271F" w:rsidRDefault="00810812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3C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271F" w:rsidRPr="00FC271F" w:rsidRDefault="00FC271F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271F" w:rsidRPr="00FC271F" w:rsidRDefault="00FC271F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537F4" w:rsidRPr="00FC271F" w:rsidTr="004F6130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271F" w:rsidRPr="00FC271F" w:rsidRDefault="00FC271F" w:rsidP="00FC27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271F" w:rsidRPr="00FC271F" w:rsidRDefault="00810812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灾备服务器</w:t>
            </w:r>
            <w:proofErr w:type="gramEnd"/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271F" w:rsidRPr="00FC271F" w:rsidRDefault="00810812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G6800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271F" w:rsidRPr="00FC271F" w:rsidRDefault="00810812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3C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271F" w:rsidRPr="00FC271F" w:rsidRDefault="00FC271F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271F" w:rsidRPr="00FC271F" w:rsidRDefault="00FC271F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537F4" w:rsidRPr="00FC271F" w:rsidTr="004F6130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271F" w:rsidRPr="00FC271F" w:rsidRDefault="00FC271F" w:rsidP="00FC27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271F" w:rsidRPr="00FC271F" w:rsidRDefault="00FC271F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CS存储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271F" w:rsidRPr="00FC271F" w:rsidRDefault="00C14835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FAS2620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271F" w:rsidRPr="00FC271F" w:rsidRDefault="00810812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NetAp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271F" w:rsidRPr="00FC271F" w:rsidRDefault="00FC271F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271F" w:rsidRPr="00FC271F" w:rsidRDefault="00FC271F" w:rsidP="00FC27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537F4" w:rsidRPr="00FC271F" w:rsidTr="004F6130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37F4" w:rsidRPr="00FC271F" w:rsidRDefault="003537F4" w:rsidP="003537F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7F4" w:rsidRPr="00FC271F" w:rsidRDefault="003537F4" w:rsidP="003537F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三维服务器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7F4" w:rsidRPr="00FC271F" w:rsidRDefault="00C14835" w:rsidP="003537F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P Gen9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7F4" w:rsidRPr="00FC271F" w:rsidRDefault="004414C4" w:rsidP="003537F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7F4" w:rsidRPr="00FC271F" w:rsidRDefault="003537F4" w:rsidP="003537F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37F4" w:rsidRPr="00FC271F" w:rsidRDefault="003537F4" w:rsidP="003537F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4F6130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灾备存储</w:t>
            </w:r>
            <w:proofErr w:type="gramEnd"/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FAS2540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NetApp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4F6130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4F6130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4F6130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4F6130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C14835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</w:p>
        </w:tc>
      </w:tr>
      <w:tr w:rsidR="00C14835" w:rsidRPr="00FC271F" w:rsidTr="00C14835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C14835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3537F4">
        <w:trPr>
          <w:trHeight w:val="270"/>
        </w:trPr>
        <w:tc>
          <w:tcPr>
            <w:tcW w:w="907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9D7C02">
        <w:trPr>
          <w:trHeight w:val="285"/>
        </w:trPr>
        <w:tc>
          <w:tcPr>
            <w:tcW w:w="907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网络情况</w:t>
            </w:r>
          </w:p>
        </w:tc>
      </w:tr>
      <w:tr w:rsidR="00C14835" w:rsidRPr="00FC271F" w:rsidTr="00810812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226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网络是否连通/带宽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IP地址分配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就绪时间/负责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C14835" w:rsidRPr="00FC271F" w:rsidTr="00810812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放射科</w:t>
            </w:r>
          </w:p>
        </w:tc>
        <w:tc>
          <w:tcPr>
            <w:tcW w:w="226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重新布线梳理网络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ind w:right="88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810812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T</w:t>
            </w:r>
          </w:p>
        </w:tc>
        <w:tc>
          <w:tcPr>
            <w:tcW w:w="226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14835" w:rsidRDefault="00C14835" w:rsidP="00C14835">
            <w:r w:rsidRPr="00065E00">
              <w:rPr>
                <w:rFonts w:ascii="宋体" w:eastAsia="宋体" w:hAnsi="宋体" w:cs="宋体"/>
                <w:color w:val="000000"/>
                <w:kern w:val="0"/>
                <w:sz w:val="22"/>
              </w:rPr>
              <w:t>重新布线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梳理网络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810812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核磁</w:t>
            </w:r>
          </w:p>
        </w:tc>
        <w:tc>
          <w:tcPr>
            <w:tcW w:w="226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14835" w:rsidRDefault="00C14835" w:rsidP="00C14835">
            <w:r w:rsidRPr="00065E00">
              <w:rPr>
                <w:rFonts w:ascii="宋体" w:eastAsia="宋体" w:hAnsi="宋体" w:cs="宋体"/>
                <w:color w:val="000000"/>
                <w:kern w:val="0"/>
                <w:sz w:val="22"/>
              </w:rPr>
              <w:t>重新布线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梳理网络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810812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声</w:t>
            </w:r>
          </w:p>
        </w:tc>
        <w:tc>
          <w:tcPr>
            <w:tcW w:w="226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14835" w:rsidRDefault="00C14835" w:rsidP="00C14835">
            <w:r w:rsidRPr="00065E00">
              <w:rPr>
                <w:rFonts w:ascii="宋体" w:eastAsia="宋体" w:hAnsi="宋体" w:cs="宋体"/>
                <w:color w:val="000000"/>
                <w:kern w:val="0"/>
                <w:sz w:val="22"/>
              </w:rPr>
              <w:t>重新布线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梳理网络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810812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镜</w:t>
            </w:r>
          </w:p>
        </w:tc>
        <w:tc>
          <w:tcPr>
            <w:tcW w:w="226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14835" w:rsidRDefault="00C14835" w:rsidP="00C14835">
            <w:r w:rsidRPr="00065E00">
              <w:rPr>
                <w:rFonts w:ascii="宋体" w:eastAsia="宋体" w:hAnsi="宋体" w:cs="宋体"/>
                <w:color w:val="000000"/>
                <w:kern w:val="0"/>
                <w:sz w:val="22"/>
              </w:rPr>
              <w:t>重新布线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梳理网络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810812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病理</w:t>
            </w:r>
          </w:p>
        </w:tc>
        <w:tc>
          <w:tcPr>
            <w:tcW w:w="226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14835" w:rsidRDefault="00C14835" w:rsidP="00C14835">
            <w:r w:rsidRPr="00065E00">
              <w:rPr>
                <w:rFonts w:ascii="宋体" w:eastAsia="宋体" w:hAnsi="宋体" w:cs="宋体"/>
                <w:color w:val="000000"/>
                <w:kern w:val="0"/>
                <w:sz w:val="22"/>
              </w:rPr>
              <w:t>重新布线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梳理网络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810812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临床科室</w:t>
            </w:r>
          </w:p>
        </w:tc>
        <w:tc>
          <w:tcPr>
            <w:tcW w:w="226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14835" w:rsidRDefault="00C14835" w:rsidP="00C14835"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百兆网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810812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叫号系统</w:t>
            </w:r>
          </w:p>
        </w:tc>
        <w:tc>
          <w:tcPr>
            <w:tcW w:w="226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14835" w:rsidRDefault="00C14835" w:rsidP="00C14835">
            <w:r w:rsidRPr="00065E00">
              <w:rPr>
                <w:rFonts w:ascii="宋体" w:eastAsia="宋体" w:hAnsi="宋体" w:cs="宋体"/>
                <w:color w:val="000000"/>
                <w:kern w:val="0"/>
                <w:sz w:val="22"/>
              </w:rPr>
              <w:t>重新布线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梳理网络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14835" w:rsidRPr="00FC271F" w:rsidTr="00810812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7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院内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至三分院</w:t>
            </w:r>
          </w:p>
        </w:tc>
        <w:tc>
          <w:tcPr>
            <w:tcW w:w="226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M光纤，需提升带宽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4835" w:rsidRPr="00FC271F" w:rsidRDefault="00C14835" w:rsidP="00C148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C7455C" w:rsidRDefault="00C7455C" w:rsidP="00B74A78">
      <w:pPr>
        <w:pStyle w:val="a3"/>
        <w:ind w:left="420" w:firstLineChars="0" w:firstLine="0"/>
      </w:pPr>
    </w:p>
    <w:p w:rsidR="00C7455C" w:rsidRDefault="00C7455C" w:rsidP="00C7455C">
      <w:r>
        <w:br w:type="page"/>
      </w:r>
    </w:p>
    <w:p w:rsidR="00510C4D" w:rsidRPr="00C163FE" w:rsidRDefault="00510C4D" w:rsidP="00C163FE">
      <w:pPr>
        <w:pStyle w:val="a3"/>
        <w:numPr>
          <w:ilvl w:val="0"/>
          <w:numId w:val="1"/>
        </w:numPr>
        <w:spacing w:beforeLines="50" w:before="156" w:afterLines="50" w:after="156" w:line="360" w:lineRule="auto"/>
        <w:ind w:left="562" w:hangingChars="200" w:hanging="562"/>
        <w:outlineLvl w:val="0"/>
        <w:rPr>
          <w:b/>
          <w:sz w:val="28"/>
        </w:rPr>
      </w:pPr>
      <w:bookmarkStart w:id="8" w:name="_Toc499149813"/>
      <w:r w:rsidRPr="00C163FE">
        <w:rPr>
          <w:b/>
          <w:sz w:val="28"/>
        </w:rPr>
        <w:lastRenderedPageBreak/>
        <w:t>客户端硬件</w:t>
      </w:r>
      <w:bookmarkEnd w:id="8"/>
    </w:p>
    <w:tbl>
      <w:tblPr>
        <w:tblW w:w="907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992"/>
        <w:gridCol w:w="1418"/>
        <w:gridCol w:w="1440"/>
        <w:gridCol w:w="1253"/>
        <w:gridCol w:w="709"/>
        <w:gridCol w:w="1134"/>
        <w:gridCol w:w="1275"/>
      </w:tblGrid>
      <w:tr w:rsidR="009D7C02" w:rsidRPr="009D7C02" w:rsidTr="00C7455C">
        <w:trPr>
          <w:trHeight w:val="675"/>
        </w:trPr>
        <w:tc>
          <w:tcPr>
            <w:tcW w:w="9072" w:type="dxa"/>
            <w:gridSpan w:val="8"/>
            <w:shd w:val="clear" w:color="000000" w:fill="CCFFCC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9D7C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客户端硬件</w:t>
            </w:r>
          </w:p>
        </w:tc>
      </w:tr>
      <w:tr w:rsidR="009D7C02" w:rsidRPr="009D7C02" w:rsidTr="00C7455C">
        <w:trPr>
          <w:trHeight w:val="402"/>
        </w:trPr>
        <w:tc>
          <w:tcPr>
            <w:tcW w:w="9072" w:type="dxa"/>
            <w:gridSpan w:val="8"/>
            <w:shd w:val="clear" w:color="000000" w:fill="CCFFCC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客户端硬件</w:t>
            </w:r>
          </w:p>
        </w:tc>
      </w:tr>
      <w:tr w:rsidR="00C7455C" w:rsidRPr="009D7C02" w:rsidTr="00E82492">
        <w:trPr>
          <w:trHeight w:val="402"/>
        </w:trPr>
        <w:tc>
          <w:tcPr>
            <w:tcW w:w="851" w:type="dxa"/>
            <w:shd w:val="clear" w:color="000000" w:fill="CCFFCC"/>
            <w:noWrap/>
            <w:vAlign w:val="center"/>
            <w:hideMark/>
          </w:tcPr>
          <w:p w:rsidR="00C7455C" w:rsidRPr="009D7C02" w:rsidRDefault="00C7455C" w:rsidP="009D7C02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410" w:type="dxa"/>
            <w:gridSpan w:val="2"/>
            <w:shd w:val="clear" w:color="000000" w:fill="CCFFCC"/>
            <w:noWrap/>
            <w:vAlign w:val="center"/>
            <w:hideMark/>
          </w:tcPr>
          <w:p w:rsidR="00C7455C" w:rsidRPr="009D7C02" w:rsidRDefault="00C7455C" w:rsidP="00C745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内容　</w:t>
            </w:r>
          </w:p>
        </w:tc>
        <w:tc>
          <w:tcPr>
            <w:tcW w:w="1440" w:type="dxa"/>
            <w:shd w:val="clear" w:color="000000" w:fill="CCFFCC"/>
            <w:noWrap/>
            <w:vAlign w:val="center"/>
            <w:hideMark/>
          </w:tcPr>
          <w:p w:rsidR="00C7455C" w:rsidRPr="009D7C02" w:rsidRDefault="00C7455C" w:rsidP="009D7C02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proofErr w:type="gramStart"/>
            <w:r w:rsidRPr="009D7C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利旧</w:t>
            </w:r>
            <w:proofErr w:type="gramEnd"/>
            <w:r w:rsidRPr="009D7C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/新购</w:t>
            </w:r>
          </w:p>
        </w:tc>
        <w:tc>
          <w:tcPr>
            <w:tcW w:w="1253" w:type="dxa"/>
            <w:shd w:val="clear" w:color="000000" w:fill="CCFFCC"/>
            <w:noWrap/>
            <w:vAlign w:val="center"/>
            <w:hideMark/>
          </w:tcPr>
          <w:p w:rsidR="00C7455C" w:rsidRPr="009D7C02" w:rsidRDefault="00C7455C" w:rsidP="009D7C02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参数</w:t>
            </w:r>
          </w:p>
        </w:tc>
        <w:tc>
          <w:tcPr>
            <w:tcW w:w="709" w:type="dxa"/>
            <w:shd w:val="clear" w:color="000000" w:fill="CCFFCC"/>
            <w:noWrap/>
            <w:vAlign w:val="center"/>
            <w:hideMark/>
          </w:tcPr>
          <w:p w:rsidR="00C7455C" w:rsidRPr="009D7C02" w:rsidRDefault="00C7455C" w:rsidP="009D7C02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数量</w:t>
            </w:r>
          </w:p>
        </w:tc>
        <w:tc>
          <w:tcPr>
            <w:tcW w:w="1134" w:type="dxa"/>
            <w:shd w:val="clear" w:color="000000" w:fill="CCFFCC"/>
            <w:noWrap/>
            <w:vAlign w:val="center"/>
            <w:hideMark/>
          </w:tcPr>
          <w:p w:rsidR="00C7455C" w:rsidRPr="009D7C02" w:rsidRDefault="00C7455C" w:rsidP="009D7C02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到位情况</w:t>
            </w:r>
          </w:p>
        </w:tc>
        <w:tc>
          <w:tcPr>
            <w:tcW w:w="1275" w:type="dxa"/>
            <w:shd w:val="clear" w:color="000000" w:fill="CCFFCC"/>
            <w:noWrap/>
            <w:vAlign w:val="center"/>
            <w:hideMark/>
          </w:tcPr>
          <w:p w:rsidR="00C7455C" w:rsidRPr="009D7C02" w:rsidRDefault="00C7455C" w:rsidP="009D7C02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放射科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登记工作站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告工作站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384378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vMerge w:val="restart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屏（单/双）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T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登记工作站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告工作站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384378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vMerge w:val="restart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屏（单/双）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核磁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登记工作站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告工作站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384378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vMerge w:val="restart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屏（单/双）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9072" w:type="dxa"/>
            <w:gridSpan w:val="8"/>
            <w:shd w:val="clear" w:color="auto" w:fill="auto"/>
            <w:noWrap/>
            <w:vAlign w:val="center"/>
          </w:tcPr>
          <w:p w:rsidR="009D7C02" w:rsidRPr="009D7C02" w:rsidRDefault="00441B41" w:rsidP="00441B4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29F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注：</w:t>
            </w:r>
            <w:r>
              <w:rPr>
                <w:rFonts w:asciiTheme="minorEastAsia" w:hAnsiTheme="minorEastAsia" w:cs="宋体" w:hint="eastAsia"/>
                <w:color w:val="FF0000"/>
                <w:kern w:val="0"/>
                <w:sz w:val="22"/>
              </w:rPr>
              <w:t>放射核磁等工作站设备的操作系统安装、新工作站替换数量等</w:t>
            </w:r>
            <w:r w:rsidRPr="00CF29F9">
              <w:rPr>
                <w:rFonts w:asciiTheme="minorEastAsia" w:hAnsiTheme="minorEastAsia" w:cs="宋体" w:hint="eastAsia"/>
                <w:color w:val="FF0000"/>
                <w:kern w:val="0"/>
                <w:sz w:val="22"/>
              </w:rPr>
              <w:t>。</w:t>
            </w: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声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告工作站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屏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脚踏开关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采集手柄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卡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现有采集卡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替换采集卡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连接线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镜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告工作站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屏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脚踏开关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采集手柄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现有采集卡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替换采集卡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卡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9072" w:type="dxa"/>
            <w:gridSpan w:val="8"/>
            <w:shd w:val="clear" w:color="auto" w:fill="auto"/>
            <w:noWrap/>
            <w:vAlign w:val="center"/>
          </w:tcPr>
          <w:p w:rsidR="009D7C02" w:rsidRPr="009D7C02" w:rsidRDefault="00441B41" w:rsidP="00441B4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29F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lastRenderedPageBreak/>
              <w:t>注：</w:t>
            </w:r>
            <w:r>
              <w:rPr>
                <w:rFonts w:asciiTheme="minorEastAsia" w:hAnsiTheme="minorEastAsia" w:cs="宋体" w:hint="eastAsia"/>
                <w:color w:val="FF0000"/>
                <w:kern w:val="0"/>
                <w:sz w:val="22"/>
              </w:rPr>
              <w:t>超声内镜</w:t>
            </w:r>
            <w:proofErr w:type="gramStart"/>
            <w:r>
              <w:rPr>
                <w:rFonts w:asciiTheme="minorEastAsia" w:hAnsiTheme="minorEastAsia" w:cs="宋体" w:hint="eastAsia"/>
                <w:color w:val="FF0000"/>
                <w:kern w:val="0"/>
                <w:sz w:val="22"/>
              </w:rPr>
              <w:t>科相关</w:t>
            </w:r>
            <w:proofErr w:type="gramEnd"/>
            <w:r>
              <w:rPr>
                <w:rFonts w:asciiTheme="minorEastAsia" w:hAnsiTheme="minorEastAsia" w:cs="宋体" w:hint="eastAsia"/>
                <w:color w:val="FF0000"/>
                <w:kern w:val="0"/>
                <w:sz w:val="22"/>
              </w:rPr>
              <w:t>硬件设备根据需要确定、需要更换的工作站数量等。</w:t>
            </w: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叫号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综合屏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ED显示屏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音箱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功放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音频连接线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F29F9" w:rsidRPr="009D7C02" w:rsidTr="00E82492">
        <w:trPr>
          <w:trHeight w:val="402"/>
        </w:trPr>
        <w:tc>
          <w:tcPr>
            <w:tcW w:w="9072" w:type="dxa"/>
            <w:gridSpan w:val="8"/>
            <w:shd w:val="clear" w:color="auto" w:fill="auto"/>
            <w:noWrap/>
            <w:vAlign w:val="center"/>
          </w:tcPr>
          <w:p w:rsidR="00CF29F9" w:rsidRPr="009D7C02" w:rsidRDefault="00CF29F9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29F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注：</w:t>
            </w:r>
            <w:r w:rsidRPr="00CF29F9">
              <w:rPr>
                <w:rFonts w:asciiTheme="minorEastAsia" w:hAnsiTheme="minorEastAsia" w:cs="宋体" w:hint="eastAsia"/>
                <w:color w:val="FF0000"/>
                <w:kern w:val="0"/>
                <w:sz w:val="22"/>
              </w:rPr>
              <w:t>明确叫号系统硬件到货情况，以及硬件安装、布线保障人员。</w:t>
            </w: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登记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条码打印机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高拍仪</w:t>
            </w:r>
            <w:proofErr w:type="gramEnd"/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F29F9" w:rsidRPr="009D7C02" w:rsidTr="00E82492">
        <w:trPr>
          <w:trHeight w:val="402"/>
        </w:trPr>
        <w:tc>
          <w:tcPr>
            <w:tcW w:w="9072" w:type="dxa"/>
            <w:gridSpan w:val="8"/>
            <w:shd w:val="clear" w:color="auto" w:fill="auto"/>
            <w:noWrap/>
            <w:vAlign w:val="center"/>
          </w:tcPr>
          <w:p w:rsidR="00CF29F9" w:rsidRPr="009D7C02" w:rsidRDefault="00737C81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29F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注：</w:t>
            </w:r>
            <w:r>
              <w:rPr>
                <w:rFonts w:asciiTheme="minorEastAsia" w:hAnsiTheme="minorEastAsia" w:cs="宋体" w:hint="eastAsia"/>
                <w:color w:val="FF0000"/>
                <w:kern w:val="0"/>
                <w:sz w:val="22"/>
              </w:rPr>
              <w:t>前期预估科室需要使用到的条码打印机和</w:t>
            </w:r>
            <w:proofErr w:type="gramStart"/>
            <w:r>
              <w:rPr>
                <w:rFonts w:asciiTheme="minorEastAsia" w:hAnsiTheme="minorEastAsia" w:cs="宋体" w:hint="eastAsia"/>
                <w:color w:val="FF0000"/>
                <w:kern w:val="0"/>
                <w:sz w:val="22"/>
              </w:rPr>
              <w:t>高拍仪数量</w:t>
            </w:r>
            <w:proofErr w:type="gramEnd"/>
            <w:r>
              <w:rPr>
                <w:rFonts w:asciiTheme="minorEastAsia" w:hAnsiTheme="minorEastAsia" w:cs="宋体" w:hint="eastAsia"/>
                <w:color w:val="FF0000"/>
                <w:kern w:val="0"/>
                <w:sz w:val="22"/>
              </w:rPr>
              <w:t>提前采购。</w:t>
            </w: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告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打印机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</w:tcPr>
          <w:p w:rsidR="009D7C02" w:rsidRPr="009D7C02" w:rsidRDefault="009D7C02" w:rsidP="00C7455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9D7C02" w:rsidRPr="009D7C02" w:rsidRDefault="009D7C02" w:rsidP="00C7455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9072" w:type="dxa"/>
            <w:gridSpan w:val="8"/>
            <w:shd w:val="clear" w:color="auto" w:fill="auto"/>
            <w:noWrap/>
            <w:vAlign w:val="center"/>
          </w:tcPr>
          <w:p w:rsidR="009D7C02" w:rsidRPr="009D7C02" w:rsidRDefault="00737C81" w:rsidP="00737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29F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注：</w:t>
            </w:r>
            <w:r>
              <w:rPr>
                <w:rFonts w:asciiTheme="minorEastAsia" w:hAnsiTheme="minorEastAsia" w:cs="宋体" w:hint="eastAsia"/>
                <w:color w:val="FF0000"/>
                <w:kern w:val="0"/>
                <w:sz w:val="22"/>
              </w:rPr>
              <w:t>前期预估科室需要打印报告的打印机数量提前采购。</w:t>
            </w: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病理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病理工作站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屏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微摄像头及接口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平推打印机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D7C02" w:rsidRPr="009D7C02" w:rsidTr="00C7455C">
        <w:trPr>
          <w:trHeight w:val="402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992" w:type="dxa"/>
            <w:vMerge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7C0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票打印机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53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noWrap/>
            <w:vAlign w:val="center"/>
          </w:tcPr>
          <w:p w:rsidR="009D7C02" w:rsidRPr="009D7C02" w:rsidRDefault="009D7C02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34634" w:rsidRPr="009D7C02" w:rsidTr="00E82492">
        <w:trPr>
          <w:trHeight w:val="402"/>
        </w:trPr>
        <w:tc>
          <w:tcPr>
            <w:tcW w:w="9072" w:type="dxa"/>
            <w:gridSpan w:val="8"/>
            <w:shd w:val="clear" w:color="auto" w:fill="auto"/>
            <w:noWrap/>
            <w:vAlign w:val="center"/>
          </w:tcPr>
          <w:p w:rsidR="00534634" w:rsidRPr="009D7C02" w:rsidRDefault="00534634" w:rsidP="009D7C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29F9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注：</w:t>
            </w:r>
          </w:p>
        </w:tc>
      </w:tr>
    </w:tbl>
    <w:p w:rsidR="00510C4D" w:rsidRPr="00C163FE" w:rsidRDefault="00510C4D" w:rsidP="00C163FE">
      <w:pPr>
        <w:pStyle w:val="a3"/>
        <w:numPr>
          <w:ilvl w:val="0"/>
          <w:numId w:val="1"/>
        </w:numPr>
        <w:spacing w:beforeLines="50" w:before="156" w:afterLines="50" w:after="156" w:line="360" w:lineRule="auto"/>
        <w:ind w:left="562" w:hangingChars="200" w:hanging="562"/>
        <w:outlineLvl w:val="0"/>
        <w:rPr>
          <w:b/>
          <w:sz w:val="28"/>
        </w:rPr>
      </w:pPr>
      <w:bookmarkStart w:id="9" w:name="_Toc499149814"/>
      <w:r w:rsidRPr="00C163FE">
        <w:rPr>
          <w:b/>
          <w:sz w:val="28"/>
        </w:rPr>
        <w:t>各岗位医务人员人数统计</w:t>
      </w:r>
      <w:bookmarkEnd w:id="9"/>
    </w:p>
    <w:tbl>
      <w:tblPr>
        <w:tblW w:w="907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992"/>
        <w:gridCol w:w="2268"/>
        <w:gridCol w:w="1985"/>
        <w:gridCol w:w="3118"/>
      </w:tblGrid>
      <w:tr w:rsidR="00C344D9" w:rsidRPr="00C344D9" w:rsidTr="00B9657E">
        <w:trPr>
          <w:trHeight w:val="343"/>
        </w:trPr>
        <w:tc>
          <w:tcPr>
            <w:tcW w:w="9072" w:type="dxa"/>
            <w:gridSpan w:val="5"/>
            <w:shd w:val="clear" w:color="000000" w:fill="CCFFCC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2"/>
              </w:rPr>
              <w:t>各岗位医务人员人数统计</w:t>
            </w:r>
          </w:p>
        </w:tc>
      </w:tr>
      <w:tr w:rsidR="00C344D9" w:rsidRPr="00A953E3" w:rsidTr="00A953E3">
        <w:trPr>
          <w:trHeight w:val="276"/>
        </w:trPr>
        <w:tc>
          <w:tcPr>
            <w:tcW w:w="709" w:type="dxa"/>
            <w:shd w:val="clear" w:color="000000" w:fill="CCFFCC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992" w:type="dxa"/>
            <w:shd w:val="clear" w:color="000000" w:fill="CCFFCC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2"/>
              </w:rPr>
              <w:t>科室</w:t>
            </w:r>
          </w:p>
        </w:tc>
        <w:tc>
          <w:tcPr>
            <w:tcW w:w="2268" w:type="dxa"/>
            <w:shd w:val="clear" w:color="000000" w:fill="CCFFCC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2"/>
              </w:rPr>
              <w:t>工作站</w:t>
            </w:r>
          </w:p>
        </w:tc>
        <w:tc>
          <w:tcPr>
            <w:tcW w:w="1985" w:type="dxa"/>
            <w:shd w:val="clear" w:color="000000" w:fill="CCFFCC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2"/>
              </w:rPr>
              <w:t>医务人员人数</w:t>
            </w:r>
          </w:p>
        </w:tc>
        <w:tc>
          <w:tcPr>
            <w:tcW w:w="3118" w:type="dxa"/>
            <w:shd w:val="clear" w:color="000000" w:fill="CCFFCC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C344D9" w:rsidRPr="00A953E3" w:rsidTr="00A953E3">
        <w:trPr>
          <w:trHeight w:val="239"/>
        </w:trPr>
        <w:tc>
          <w:tcPr>
            <w:tcW w:w="709" w:type="dxa"/>
            <w:vMerge w:val="restart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1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放射科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登记工作站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技师工作站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诊断工作站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主任工作站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 w:val="restart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2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CT科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登记工作站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技师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诊断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主任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 w:val="restart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3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核磁科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登记工作站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技师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诊断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主任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 w:val="restart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4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超声科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登记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171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诊断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237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主任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 w:val="restart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5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内镜科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登记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诊断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主任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 w:val="restart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6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病理科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登记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取材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包埋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97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切片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细胞学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149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病理诊断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14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主任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会诊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7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归档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A953E3" w:rsidTr="00A953E3">
        <w:trPr>
          <w:trHeight w:val="153"/>
        </w:trPr>
        <w:tc>
          <w:tcPr>
            <w:tcW w:w="709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kern w:val="0"/>
                <w:sz w:val="22"/>
              </w:rPr>
            </w:pPr>
            <w:r w:rsidRPr="00A953E3">
              <w:rPr>
                <w:rFonts w:asciiTheme="minorEastAsia" w:hAnsiTheme="minorEastAsia" w:cs="宋体" w:hint="eastAsia"/>
                <w:kern w:val="0"/>
                <w:sz w:val="22"/>
              </w:rPr>
              <w:t>图像分析</w:t>
            </w:r>
            <w:r w:rsidRPr="00C344D9">
              <w:rPr>
                <w:rFonts w:asciiTheme="minorEastAsia" w:hAnsiTheme="minorEastAsia" w:cs="宋体" w:hint="eastAsia"/>
                <w:kern w:val="0"/>
                <w:sz w:val="22"/>
              </w:rPr>
              <w:t>处理工作站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rPr>
                <w:rFonts w:asciiTheme="minorEastAsia" w:hAnsiTheme="minorEastAsia" w:cs="宋体"/>
                <w:kern w:val="0"/>
                <w:sz w:val="22"/>
              </w:rPr>
            </w:pPr>
          </w:p>
        </w:tc>
        <w:tc>
          <w:tcPr>
            <w:tcW w:w="3118" w:type="dxa"/>
            <w:shd w:val="clear" w:color="auto" w:fill="auto"/>
            <w:noWrap/>
            <w:vAlign w:val="center"/>
          </w:tcPr>
          <w:p w:rsidR="00C344D9" w:rsidRPr="00C344D9" w:rsidRDefault="00C344D9" w:rsidP="00C344D9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</w:p>
        </w:tc>
      </w:tr>
      <w:tr w:rsidR="00C344D9" w:rsidRPr="00C344D9" w:rsidTr="00B9657E">
        <w:trPr>
          <w:trHeight w:val="624"/>
        </w:trPr>
        <w:tc>
          <w:tcPr>
            <w:tcW w:w="9072" w:type="dxa"/>
            <w:gridSpan w:val="5"/>
            <w:shd w:val="clear" w:color="auto" w:fill="auto"/>
            <w:vAlign w:val="center"/>
            <w:hideMark/>
          </w:tcPr>
          <w:p w:rsidR="00C344D9" w:rsidRPr="00C344D9" w:rsidRDefault="00C344D9" w:rsidP="00C344D9">
            <w:pPr>
              <w:widowControl/>
              <w:jc w:val="center"/>
              <w:rPr>
                <w:rFonts w:asciiTheme="minorEastAsia" w:hAnsiTheme="minorEastAsia" w:cs="宋体"/>
                <w:color w:val="FF0000"/>
                <w:kern w:val="0"/>
                <w:sz w:val="22"/>
              </w:rPr>
            </w:pPr>
            <w:r w:rsidRPr="00C344D9">
              <w:rPr>
                <w:rFonts w:asciiTheme="minorEastAsia" w:hAnsiTheme="minorEastAsia" w:cs="宋体" w:hint="eastAsia"/>
                <w:color w:val="FF0000"/>
                <w:kern w:val="0"/>
                <w:sz w:val="22"/>
              </w:rPr>
              <w:t xml:space="preserve">请根据项目情况按需填写                                                                   </w:t>
            </w:r>
            <w:r w:rsidRPr="00C344D9">
              <w:rPr>
                <w:rFonts w:asciiTheme="minorEastAsia" w:hAnsiTheme="minorEastAsia" w:cs="宋体" w:hint="eastAsia"/>
                <w:color w:val="FF0000"/>
                <w:kern w:val="0"/>
                <w:sz w:val="22"/>
              </w:rPr>
              <w:br/>
              <w:t xml:space="preserve"> 有时会出现一个医师兼顾两个工作站的情况，请在备注中标注。</w:t>
            </w:r>
          </w:p>
        </w:tc>
      </w:tr>
    </w:tbl>
    <w:p w:rsidR="00C7455C" w:rsidRPr="00C344D9" w:rsidRDefault="00C7455C" w:rsidP="00C7455C">
      <w:pPr>
        <w:pStyle w:val="a3"/>
        <w:ind w:left="420" w:firstLineChars="0" w:firstLine="0"/>
      </w:pPr>
    </w:p>
    <w:p w:rsidR="00510C4D" w:rsidRPr="00C163FE" w:rsidRDefault="00510C4D" w:rsidP="00C163FE">
      <w:pPr>
        <w:pStyle w:val="a3"/>
        <w:numPr>
          <w:ilvl w:val="0"/>
          <w:numId w:val="1"/>
        </w:numPr>
        <w:spacing w:beforeLines="50" w:before="156" w:afterLines="50" w:after="156" w:line="360" w:lineRule="auto"/>
        <w:ind w:left="562" w:hangingChars="200" w:hanging="562"/>
        <w:outlineLvl w:val="0"/>
        <w:rPr>
          <w:b/>
          <w:sz w:val="28"/>
        </w:rPr>
      </w:pPr>
      <w:bookmarkStart w:id="10" w:name="_Toc499149815"/>
      <w:r w:rsidRPr="00C163FE">
        <w:rPr>
          <w:b/>
          <w:sz w:val="28"/>
        </w:rPr>
        <w:t>第三方软件及接口</w:t>
      </w:r>
      <w:bookmarkEnd w:id="10"/>
    </w:p>
    <w:tbl>
      <w:tblPr>
        <w:tblW w:w="10065" w:type="dxa"/>
        <w:tblInd w:w="-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1843"/>
        <w:gridCol w:w="709"/>
        <w:gridCol w:w="709"/>
        <w:gridCol w:w="1134"/>
        <w:gridCol w:w="1276"/>
        <w:gridCol w:w="1417"/>
        <w:gridCol w:w="1559"/>
        <w:gridCol w:w="709"/>
      </w:tblGrid>
      <w:tr w:rsidR="00457A11" w:rsidRPr="00457A11" w:rsidTr="005E1026">
        <w:trPr>
          <w:trHeight w:val="531"/>
        </w:trPr>
        <w:tc>
          <w:tcPr>
            <w:tcW w:w="10065" w:type="dxa"/>
            <w:gridSpan w:val="9"/>
            <w:shd w:val="clear" w:color="000000" w:fill="CCFFCC"/>
            <w:noWrap/>
            <w:vAlign w:val="center"/>
            <w:hideMark/>
          </w:tcPr>
          <w:p w:rsidR="00457A11" w:rsidRPr="00457A11" w:rsidRDefault="00457A11" w:rsidP="00457A1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457A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软件集成接口</w:t>
            </w:r>
          </w:p>
        </w:tc>
      </w:tr>
      <w:tr w:rsidR="005E1026" w:rsidRPr="00457A11" w:rsidTr="0049649A">
        <w:trPr>
          <w:trHeight w:val="493"/>
        </w:trPr>
        <w:tc>
          <w:tcPr>
            <w:tcW w:w="709" w:type="dxa"/>
            <w:shd w:val="clear" w:color="000000" w:fill="CCFFCC"/>
            <w:noWrap/>
            <w:vAlign w:val="center"/>
            <w:hideMark/>
          </w:tcPr>
          <w:p w:rsidR="005E1026" w:rsidRPr="00457A11" w:rsidRDefault="005E1026" w:rsidP="00457A1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843" w:type="dxa"/>
            <w:shd w:val="clear" w:color="000000" w:fill="CCFFCC"/>
            <w:noWrap/>
            <w:vAlign w:val="center"/>
            <w:hideMark/>
          </w:tcPr>
          <w:p w:rsidR="005E1026" w:rsidRPr="00457A11" w:rsidRDefault="005E1026" w:rsidP="00457A1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709" w:type="dxa"/>
            <w:shd w:val="clear" w:color="000000" w:fill="CCFFCC"/>
            <w:vAlign w:val="center"/>
            <w:hideMark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厂家</w:t>
            </w:r>
          </w:p>
        </w:tc>
        <w:tc>
          <w:tcPr>
            <w:tcW w:w="709" w:type="dxa"/>
            <w:shd w:val="clear" w:color="000000" w:fill="CCFFCC"/>
            <w:vAlign w:val="center"/>
            <w:hideMark/>
          </w:tcPr>
          <w:p w:rsidR="005E1026" w:rsidRPr="00457A11" w:rsidRDefault="0049649A" w:rsidP="00457A1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费用</w:t>
            </w:r>
          </w:p>
        </w:tc>
        <w:tc>
          <w:tcPr>
            <w:tcW w:w="1134" w:type="dxa"/>
            <w:shd w:val="clear" w:color="000000" w:fill="CCFFCC"/>
            <w:vAlign w:val="center"/>
            <w:hideMark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接口范围</w:t>
            </w:r>
          </w:p>
        </w:tc>
        <w:tc>
          <w:tcPr>
            <w:tcW w:w="1276" w:type="dxa"/>
            <w:shd w:val="clear" w:color="000000" w:fill="CCFFCC"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联系方式</w:t>
            </w:r>
          </w:p>
        </w:tc>
        <w:tc>
          <w:tcPr>
            <w:tcW w:w="1417" w:type="dxa"/>
            <w:shd w:val="clear" w:color="000000" w:fill="CCFFCC"/>
            <w:vAlign w:val="center"/>
            <w:hideMark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接口文档</w:t>
            </w:r>
          </w:p>
        </w:tc>
        <w:tc>
          <w:tcPr>
            <w:tcW w:w="1559" w:type="dxa"/>
            <w:shd w:val="clear" w:color="000000" w:fill="CCFFCC"/>
            <w:vAlign w:val="center"/>
            <w:hideMark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对方</w:t>
            </w:r>
            <w:r w:rsidRPr="00457A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就绪时间</w:t>
            </w:r>
          </w:p>
        </w:tc>
        <w:tc>
          <w:tcPr>
            <w:tcW w:w="709" w:type="dxa"/>
            <w:shd w:val="clear" w:color="000000" w:fill="CCFFCC"/>
            <w:noWrap/>
            <w:vAlign w:val="center"/>
            <w:hideMark/>
          </w:tcPr>
          <w:p w:rsidR="005E1026" w:rsidRPr="00457A11" w:rsidRDefault="005E1026" w:rsidP="00457A1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5E1026" w:rsidRPr="00457A11" w:rsidTr="0049649A">
        <w:trPr>
          <w:trHeight w:val="329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5E1026" w:rsidRPr="00457A11" w:rsidRDefault="005E1026" w:rsidP="00457A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IS接口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49649A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方正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E1026" w:rsidRPr="00457A11" w:rsidRDefault="005E1026" w:rsidP="005E102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5E1026" w:rsidRPr="00457A11" w:rsidRDefault="005E1026" w:rsidP="005E102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5E1026" w:rsidRPr="00457A11" w:rsidRDefault="0049649A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已提交主任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E1026" w:rsidRPr="00457A11" w:rsidTr="0049649A">
        <w:trPr>
          <w:trHeight w:val="291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5E1026" w:rsidRPr="00457A11" w:rsidRDefault="005E1026" w:rsidP="00457A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MR接口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49649A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方正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5E1026" w:rsidRPr="00457A11" w:rsidRDefault="0049649A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已提交主任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E1026" w:rsidRPr="00457A11" w:rsidTr="0049649A">
        <w:trPr>
          <w:trHeight w:val="239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5E1026" w:rsidRPr="00457A11" w:rsidRDefault="005E1026" w:rsidP="00457A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体检接口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49649A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方正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5E1026" w:rsidRPr="00457A11" w:rsidRDefault="0049649A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已提交主任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E1026" w:rsidRPr="00457A11" w:rsidTr="0049649A">
        <w:trPr>
          <w:trHeight w:val="201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5E1026" w:rsidRPr="00457A11" w:rsidRDefault="005E1026" w:rsidP="00457A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临床报告调阅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E1026" w:rsidRPr="00457A11" w:rsidTr="0049649A">
        <w:trPr>
          <w:trHeight w:val="177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5E1026" w:rsidRPr="00457A11" w:rsidRDefault="005E1026" w:rsidP="00457A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A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三方移动阅片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7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5E1026" w:rsidRPr="00457A11" w:rsidRDefault="005E1026" w:rsidP="00457A1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B252D4" w:rsidRDefault="00B252D4" w:rsidP="00B252D4">
      <w:pPr>
        <w:pStyle w:val="a3"/>
        <w:ind w:left="420" w:firstLineChars="0" w:firstLine="0"/>
      </w:pPr>
    </w:p>
    <w:p w:rsidR="00510C4D" w:rsidRPr="00C163FE" w:rsidRDefault="00510C4D" w:rsidP="00C163FE">
      <w:pPr>
        <w:pStyle w:val="a3"/>
        <w:numPr>
          <w:ilvl w:val="0"/>
          <w:numId w:val="1"/>
        </w:numPr>
        <w:spacing w:beforeLines="50" w:before="156" w:afterLines="50" w:after="156" w:line="360" w:lineRule="auto"/>
        <w:ind w:left="562" w:hangingChars="200" w:hanging="562"/>
        <w:outlineLvl w:val="0"/>
        <w:rPr>
          <w:b/>
          <w:sz w:val="28"/>
        </w:rPr>
      </w:pPr>
      <w:bookmarkStart w:id="11" w:name="_Toc499149816"/>
      <w:r w:rsidRPr="00C163FE">
        <w:rPr>
          <w:b/>
          <w:sz w:val="28"/>
        </w:rPr>
        <w:t>配合人员情况</w:t>
      </w:r>
      <w:bookmarkEnd w:id="11"/>
    </w:p>
    <w:tbl>
      <w:tblPr>
        <w:tblW w:w="9782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992"/>
        <w:gridCol w:w="851"/>
        <w:gridCol w:w="567"/>
        <w:gridCol w:w="426"/>
        <w:gridCol w:w="567"/>
        <w:gridCol w:w="283"/>
        <w:gridCol w:w="1134"/>
        <w:gridCol w:w="176"/>
        <w:gridCol w:w="2659"/>
        <w:gridCol w:w="176"/>
        <w:gridCol w:w="709"/>
        <w:gridCol w:w="533"/>
      </w:tblGrid>
      <w:tr w:rsidR="0035096F" w:rsidRPr="0035096F" w:rsidTr="00E1415A">
        <w:trPr>
          <w:gridAfter w:val="1"/>
          <w:wAfter w:w="533" w:type="dxa"/>
          <w:trHeight w:val="493"/>
        </w:trPr>
        <w:tc>
          <w:tcPr>
            <w:tcW w:w="9249" w:type="dxa"/>
            <w:gridSpan w:val="12"/>
            <w:shd w:val="clear" w:color="000000" w:fill="CCFFCC"/>
            <w:noWrap/>
            <w:vAlign w:val="center"/>
            <w:hideMark/>
          </w:tcPr>
          <w:p w:rsidR="0035096F" w:rsidRPr="0035096F" w:rsidRDefault="0035096F" w:rsidP="0035096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35096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院方及第三方硬件配合人员情况</w:t>
            </w:r>
          </w:p>
        </w:tc>
      </w:tr>
      <w:tr w:rsidR="0035096F" w:rsidRPr="0035096F" w:rsidTr="00E1415A">
        <w:trPr>
          <w:gridAfter w:val="1"/>
          <w:wAfter w:w="533" w:type="dxa"/>
          <w:trHeight w:val="275"/>
        </w:trPr>
        <w:tc>
          <w:tcPr>
            <w:tcW w:w="9249" w:type="dxa"/>
            <w:gridSpan w:val="12"/>
            <w:shd w:val="clear" w:color="000000" w:fill="CCFFCC"/>
            <w:noWrap/>
            <w:vAlign w:val="center"/>
            <w:hideMark/>
          </w:tcPr>
          <w:p w:rsidR="0035096F" w:rsidRPr="0035096F" w:rsidRDefault="0035096F" w:rsidP="0035096F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医院配合人员确定</w:t>
            </w:r>
          </w:p>
        </w:tc>
      </w:tr>
      <w:tr w:rsidR="00E1415A" w:rsidRPr="0035096F" w:rsidTr="00B66643">
        <w:trPr>
          <w:gridAfter w:val="1"/>
          <w:wAfter w:w="533" w:type="dxa"/>
          <w:trHeight w:val="96"/>
        </w:trPr>
        <w:tc>
          <w:tcPr>
            <w:tcW w:w="709" w:type="dxa"/>
            <w:shd w:val="clear" w:color="000000" w:fill="CCFFCC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992" w:type="dxa"/>
            <w:shd w:val="clear" w:color="000000" w:fill="CCFFCC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1418" w:type="dxa"/>
            <w:gridSpan w:val="2"/>
            <w:shd w:val="clear" w:color="000000" w:fill="CCFFCC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姓名</w:t>
            </w:r>
          </w:p>
        </w:tc>
        <w:tc>
          <w:tcPr>
            <w:tcW w:w="993" w:type="dxa"/>
            <w:gridSpan w:val="2"/>
            <w:shd w:val="clear" w:color="000000" w:fill="CCFFCC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职务</w:t>
            </w:r>
          </w:p>
        </w:tc>
        <w:tc>
          <w:tcPr>
            <w:tcW w:w="1593" w:type="dxa"/>
            <w:gridSpan w:val="3"/>
            <w:shd w:val="clear" w:color="000000" w:fill="CCFFCC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联系方式</w:t>
            </w:r>
          </w:p>
        </w:tc>
        <w:tc>
          <w:tcPr>
            <w:tcW w:w="2835" w:type="dxa"/>
            <w:gridSpan w:val="2"/>
            <w:shd w:val="clear" w:color="000000" w:fill="CCFFCC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已确认的配合时间及内容</w:t>
            </w:r>
          </w:p>
        </w:tc>
        <w:tc>
          <w:tcPr>
            <w:tcW w:w="709" w:type="dxa"/>
            <w:shd w:val="clear" w:color="000000" w:fill="CCFFCC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E1415A" w:rsidRPr="0035096F" w:rsidTr="00B66643">
        <w:trPr>
          <w:gridAfter w:val="1"/>
          <w:wAfter w:w="533" w:type="dxa"/>
          <w:trHeight w:val="57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信息科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郝工</w:t>
            </w:r>
          </w:p>
        </w:tc>
        <w:tc>
          <w:tcPr>
            <w:tcW w:w="993" w:type="dxa"/>
            <w:gridSpan w:val="2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3" w:type="dxa"/>
            <w:gridSpan w:val="3"/>
            <w:shd w:val="clear" w:color="auto" w:fill="auto"/>
            <w:noWrap/>
            <w:vAlign w:val="center"/>
          </w:tcPr>
          <w:p w:rsidR="00E1415A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8709371214</w:t>
            </w:r>
          </w:p>
        </w:tc>
        <w:tc>
          <w:tcPr>
            <w:tcW w:w="2835" w:type="dxa"/>
            <w:gridSpan w:val="2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B66643" w:rsidRPr="0035096F" w:rsidTr="00B66643">
        <w:trPr>
          <w:gridAfter w:val="1"/>
          <w:wAfter w:w="533" w:type="dxa"/>
          <w:trHeight w:val="181"/>
        </w:trPr>
        <w:tc>
          <w:tcPr>
            <w:tcW w:w="709" w:type="dxa"/>
            <w:vMerge w:val="restart"/>
            <w:shd w:val="clear" w:color="auto" w:fill="auto"/>
            <w:noWrap/>
            <w:vAlign w:val="center"/>
            <w:hideMark/>
          </w:tcPr>
          <w:p w:rsidR="00B66643" w:rsidRPr="0035096F" w:rsidRDefault="00B66643" w:rsidP="0035096F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放射科</w:t>
            </w:r>
          </w:p>
        </w:tc>
        <w:tc>
          <w:tcPr>
            <w:tcW w:w="1418" w:type="dxa"/>
            <w:gridSpan w:val="2"/>
            <w:vMerge w:val="restart"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王主任</w:t>
            </w:r>
          </w:p>
        </w:tc>
        <w:tc>
          <w:tcPr>
            <w:tcW w:w="993" w:type="dxa"/>
            <w:gridSpan w:val="2"/>
            <w:vMerge w:val="restart"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主任</w:t>
            </w:r>
          </w:p>
        </w:tc>
        <w:tc>
          <w:tcPr>
            <w:tcW w:w="1593" w:type="dxa"/>
            <w:gridSpan w:val="3"/>
            <w:vMerge w:val="restart"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830159207</w:t>
            </w:r>
          </w:p>
        </w:tc>
        <w:tc>
          <w:tcPr>
            <w:tcW w:w="2835" w:type="dxa"/>
            <w:gridSpan w:val="2"/>
            <w:vMerge w:val="restart"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vMerge w:val="restart"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B66643" w:rsidRPr="0035096F" w:rsidTr="00B66643">
        <w:trPr>
          <w:gridAfter w:val="1"/>
          <w:wAfter w:w="533" w:type="dxa"/>
          <w:trHeight w:val="54"/>
        </w:trPr>
        <w:tc>
          <w:tcPr>
            <w:tcW w:w="709" w:type="dxa"/>
            <w:vMerge/>
            <w:shd w:val="clear" w:color="auto" w:fill="auto"/>
            <w:noWrap/>
            <w:vAlign w:val="center"/>
            <w:hideMark/>
          </w:tcPr>
          <w:p w:rsidR="00B66643" w:rsidRPr="0035096F" w:rsidRDefault="00B66643" w:rsidP="0035096F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T</w:t>
            </w:r>
          </w:p>
        </w:tc>
        <w:tc>
          <w:tcPr>
            <w:tcW w:w="1418" w:type="dxa"/>
            <w:gridSpan w:val="2"/>
            <w:vMerge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3" w:type="dxa"/>
            <w:gridSpan w:val="2"/>
            <w:vMerge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3" w:type="dxa"/>
            <w:gridSpan w:val="3"/>
            <w:vMerge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vMerge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vMerge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B66643" w:rsidRPr="0035096F" w:rsidTr="00B66643">
        <w:trPr>
          <w:gridAfter w:val="1"/>
          <w:wAfter w:w="533" w:type="dxa"/>
          <w:trHeight w:val="54"/>
        </w:trPr>
        <w:tc>
          <w:tcPr>
            <w:tcW w:w="709" w:type="dxa"/>
            <w:vMerge/>
            <w:shd w:val="clear" w:color="auto" w:fill="auto"/>
            <w:noWrap/>
            <w:vAlign w:val="center"/>
            <w:hideMark/>
          </w:tcPr>
          <w:p w:rsidR="00B66643" w:rsidRPr="0035096F" w:rsidRDefault="00B66643" w:rsidP="0035096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核磁</w:t>
            </w:r>
          </w:p>
        </w:tc>
        <w:tc>
          <w:tcPr>
            <w:tcW w:w="1418" w:type="dxa"/>
            <w:gridSpan w:val="2"/>
            <w:vMerge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3" w:type="dxa"/>
            <w:gridSpan w:val="2"/>
            <w:vMerge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3" w:type="dxa"/>
            <w:gridSpan w:val="3"/>
            <w:vMerge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vMerge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vMerge/>
            <w:shd w:val="clear" w:color="auto" w:fill="auto"/>
            <w:noWrap/>
            <w:vAlign w:val="center"/>
          </w:tcPr>
          <w:p w:rsidR="00B66643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35096F" w:rsidTr="00B66643">
        <w:trPr>
          <w:gridAfter w:val="1"/>
          <w:wAfter w:w="533" w:type="dxa"/>
          <w:trHeight w:val="54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声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E1415A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王主任</w:t>
            </w:r>
          </w:p>
        </w:tc>
        <w:tc>
          <w:tcPr>
            <w:tcW w:w="993" w:type="dxa"/>
            <w:gridSpan w:val="2"/>
            <w:shd w:val="clear" w:color="auto" w:fill="auto"/>
            <w:noWrap/>
            <w:vAlign w:val="center"/>
          </w:tcPr>
          <w:p w:rsidR="00E1415A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主任</w:t>
            </w:r>
          </w:p>
        </w:tc>
        <w:tc>
          <w:tcPr>
            <w:tcW w:w="1593" w:type="dxa"/>
            <w:gridSpan w:val="3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35096F" w:rsidTr="00B66643">
        <w:trPr>
          <w:gridAfter w:val="1"/>
          <w:wAfter w:w="533" w:type="dxa"/>
          <w:trHeight w:val="132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镜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E1415A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护士长</w:t>
            </w:r>
          </w:p>
        </w:tc>
        <w:tc>
          <w:tcPr>
            <w:tcW w:w="993" w:type="dxa"/>
            <w:gridSpan w:val="2"/>
            <w:shd w:val="clear" w:color="auto" w:fill="auto"/>
            <w:noWrap/>
            <w:vAlign w:val="center"/>
          </w:tcPr>
          <w:p w:rsidR="00E1415A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护士长</w:t>
            </w:r>
          </w:p>
        </w:tc>
        <w:tc>
          <w:tcPr>
            <w:tcW w:w="1593" w:type="dxa"/>
            <w:gridSpan w:val="3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35096F" w:rsidTr="00B66643">
        <w:trPr>
          <w:gridAfter w:val="1"/>
          <w:wAfter w:w="533" w:type="dxa"/>
          <w:trHeight w:val="138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8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病理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E1415A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俊伟</w:t>
            </w:r>
          </w:p>
        </w:tc>
        <w:tc>
          <w:tcPr>
            <w:tcW w:w="993" w:type="dxa"/>
            <w:gridSpan w:val="2"/>
            <w:shd w:val="clear" w:color="auto" w:fill="auto"/>
            <w:noWrap/>
            <w:vAlign w:val="center"/>
          </w:tcPr>
          <w:p w:rsidR="00E1415A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医生</w:t>
            </w:r>
          </w:p>
        </w:tc>
        <w:tc>
          <w:tcPr>
            <w:tcW w:w="1593" w:type="dxa"/>
            <w:gridSpan w:val="3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35096F" w:rsidTr="00B66643">
        <w:trPr>
          <w:gridAfter w:val="1"/>
          <w:wAfter w:w="533" w:type="dxa"/>
          <w:trHeight w:val="141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E1415A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总协调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E1415A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马主任</w:t>
            </w:r>
          </w:p>
        </w:tc>
        <w:tc>
          <w:tcPr>
            <w:tcW w:w="993" w:type="dxa"/>
            <w:gridSpan w:val="2"/>
            <w:shd w:val="clear" w:color="auto" w:fill="auto"/>
            <w:noWrap/>
            <w:vAlign w:val="center"/>
          </w:tcPr>
          <w:p w:rsidR="00E1415A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信息科</w:t>
            </w:r>
          </w:p>
        </w:tc>
        <w:tc>
          <w:tcPr>
            <w:tcW w:w="1593" w:type="dxa"/>
            <w:gridSpan w:val="3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35096F" w:rsidTr="00B66643">
        <w:trPr>
          <w:gridAfter w:val="1"/>
          <w:wAfter w:w="533" w:type="dxa"/>
          <w:trHeight w:val="104"/>
        </w:trPr>
        <w:tc>
          <w:tcPr>
            <w:tcW w:w="709" w:type="dxa"/>
            <w:shd w:val="clear" w:color="auto" w:fill="auto"/>
            <w:noWrap/>
            <w:vAlign w:val="center"/>
            <w:hideMark/>
          </w:tcPr>
          <w:p w:rsidR="00E1415A" w:rsidRPr="0035096F" w:rsidRDefault="00E1415A" w:rsidP="0035096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E1415A" w:rsidRPr="0035096F" w:rsidRDefault="00B66643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院</w:t>
            </w:r>
          </w:p>
        </w:tc>
        <w:tc>
          <w:tcPr>
            <w:tcW w:w="1418" w:type="dxa"/>
            <w:gridSpan w:val="2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3" w:type="dxa"/>
            <w:gridSpan w:val="2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3" w:type="dxa"/>
            <w:gridSpan w:val="3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415A" w:rsidRPr="0035096F" w:rsidRDefault="00E1415A" w:rsidP="0035096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5096F" w:rsidRPr="0035096F" w:rsidTr="008233E2">
        <w:trPr>
          <w:gridAfter w:val="1"/>
          <w:wAfter w:w="533" w:type="dxa"/>
          <w:trHeight w:val="115"/>
        </w:trPr>
        <w:tc>
          <w:tcPr>
            <w:tcW w:w="9249" w:type="dxa"/>
            <w:gridSpan w:val="12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96F" w:rsidRPr="0035096F" w:rsidRDefault="0035096F" w:rsidP="0035096F">
            <w:pPr>
              <w:widowControl/>
              <w:jc w:val="center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35096F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请根据项目情况按需填写</w:t>
            </w:r>
          </w:p>
        </w:tc>
      </w:tr>
      <w:tr w:rsidR="008233E2" w:rsidRPr="0035096F" w:rsidTr="008233E2">
        <w:trPr>
          <w:gridAfter w:val="1"/>
          <w:wAfter w:w="533" w:type="dxa"/>
          <w:trHeight w:val="115"/>
        </w:trPr>
        <w:tc>
          <w:tcPr>
            <w:tcW w:w="9249" w:type="dxa"/>
            <w:gridSpan w:val="1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8233E2" w:rsidRPr="0035096F" w:rsidRDefault="008233E2" w:rsidP="0035096F">
            <w:pPr>
              <w:widowControl/>
              <w:jc w:val="center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</w:p>
        </w:tc>
      </w:tr>
      <w:tr w:rsidR="00E1415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416"/>
        </w:trPr>
        <w:tc>
          <w:tcPr>
            <w:tcW w:w="9782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E1415A" w:rsidRPr="00883E3A" w:rsidRDefault="00E1415A" w:rsidP="00E1415A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第三方厂家人员确定</w:t>
            </w:r>
          </w:p>
        </w:tc>
      </w:tr>
      <w:tr w:rsidR="00E1415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hRule="exact" w:val="28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姓名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职务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联系方式</w:t>
            </w:r>
          </w:p>
        </w:tc>
        <w:tc>
          <w:tcPr>
            <w:tcW w:w="283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已确认的配合时间及内容</w:t>
            </w:r>
          </w:p>
        </w:tc>
        <w:tc>
          <w:tcPr>
            <w:tcW w:w="14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E1415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hRule="exact" w:val="29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服务器厂家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6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存储厂家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三维服务器厂家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83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灾备服务器</w:t>
            </w:r>
            <w:proofErr w:type="gramEnd"/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厂家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59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灾备存储</w:t>
            </w:r>
            <w:proofErr w:type="gramEnd"/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厂家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49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/</w:t>
            </w:r>
            <w:proofErr w:type="gramStart"/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网络</w:t>
            </w:r>
            <w:proofErr w:type="gramEnd"/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厂家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竖屏厂家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73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叫号硬件厂家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77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E1415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摄像头厂家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415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77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Default="00E1415A" w:rsidP="00E1415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84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采集卡厂家</w:t>
            </w:r>
          </w:p>
        </w:tc>
        <w:tc>
          <w:tcPr>
            <w:tcW w:w="99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415A" w:rsidRPr="00883E3A" w:rsidRDefault="00E1415A" w:rsidP="00883E3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83E3A" w:rsidRPr="00883E3A" w:rsidTr="00E141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39"/>
        </w:trPr>
        <w:tc>
          <w:tcPr>
            <w:tcW w:w="9782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83E3A" w:rsidRPr="00883E3A" w:rsidRDefault="00883E3A" w:rsidP="00883E3A">
            <w:pPr>
              <w:widowControl/>
              <w:jc w:val="center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883E3A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请根据项目情况按需填写</w:t>
            </w:r>
          </w:p>
        </w:tc>
      </w:tr>
    </w:tbl>
    <w:p w:rsidR="0035096F" w:rsidRPr="00883E3A" w:rsidRDefault="0035096F" w:rsidP="0035096F">
      <w:pPr>
        <w:pStyle w:val="a3"/>
        <w:ind w:left="420" w:firstLineChars="0" w:firstLine="0"/>
      </w:pPr>
    </w:p>
    <w:p w:rsidR="00510C4D" w:rsidRDefault="002C7C5F" w:rsidP="00CF466B">
      <w:pPr>
        <w:pStyle w:val="a3"/>
        <w:numPr>
          <w:ilvl w:val="0"/>
          <w:numId w:val="1"/>
        </w:numPr>
        <w:spacing w:beforeLines="50" w:before="156" w:afterLines="50" w:after="156" w:line="360" w:lineRule="auto"/>
        <w:ind w:leftChars="2" w:left="566" w:hangingChars="200" w:hanging="562"/>
        <w:outlineLvl w:val="0"/>
        <w:rPr>
          <w:b/>
          <w:sz w:val="28"/>
        </w:rPr>
      </w:pPr>
      <w:bookmarkStart w:id="12" w:name="_Toc499149817"/>
      <w:r>
        <w:rPr>
          <w:b/>
          <w:sz w:val="28"/>
        </w:rPr>
        <w:t>网络调研情况梳理以及新增点位列表</w:t>
      </w:r>
      <w:bookmarkEnd w:id="12"/>
    </w:p>
    <w:p w:rsidR="00CF466B" w:rsidRPr="00CF466B" w:rsidRDefault="00CF466B" w:rsidP="00CF466B">
      <w:pPr>
        <w:rPr>
          <w:b/>
          <w:sz w:val="28"/>
        </w:rPr>
      </w:pPr>
      <w:r w:rsidRPr="00CF466B">
        <w:rPr>
          <w:b/>
          <w:sz w:val="28"/>
        </w:rPr>
        <w:t>现状</w:t>
      </w:r>
      <w:r w:rsidRPr="00CF466B">
        <w:rPr>
          <w:rFonts w:hint="eastAsia"/>
          <w:b/>
          <w:sz w:val="28"/>
        </w:rPr>
        <w:t>：</w:t>
      </w:r>
    </w:p>
    <w:p w:rsidR="00CF466B" w:rsidRPr="00CF466B" w:rsidRDefault="00CF466B" w:rsidP="00CF466B">
      <w:pPr>
        <w:ind w:firstLineChars="200" w:firstLine="560"/>
        <w:rPr>
          <w:sz w:val="28"/>
        </w:rPr>
      </w:pPr>
      <w:r w:rsidRPr="00CF466B">
        <w:rPr>
          <w:sz w:val="28"/>
        </w:rPr>
        <w:t>目前科室基本均未百兆网到桌面</w:t>
      </w:r>
      <w:r w:rsidRPr="00CF466B">
        <w:rPr>
          <w:rFonts w:hint="eastAsia"/>
          <w:sz w:val="28"/>
        </w:rPr>
        <w:t>，</w:t>
      </w:r>
      <w:r w:rsidRPr="00CF466B">
        <w:rPr>
          <w:sz w:val="28"/>
        </w:rPr>
        <w:t>且各科室网络架构复杂</w:t>
      </w:r>
      <w:r w:rsidRPr="00CF466B">
        <w:rPr>
          <w:rFonts w:hint="eastAsia"/>
          <w:sz w:val="28"/>
        </w:rPr>
        <w:t>，</w:t>
      </w:r>
      <w:r w:rsidRPr="00CF466B">
        <w:rPr>
          <w:sz w:val="28"/>
        </w:rPr>
        <w:t>连通性未知</w:t>
      </w:r>
      <w:r w:rsidRPr="00CF466B">
        <w:rPr>
          <w:rFonts w:hint="eastAsia"/>
          <w:sz w:val="28"/>
        </w:rPr>
        <w:t>，</w:t>
      </w:r>
      <w:r w:rsidRPr="00CF466B">
        <w:rPr>
          <w:sz w:val="28"/>
        </w:rPr>
        <w:t>带宽及稳定性无法保障</w:t>
      </w:r>
      <w:r w:rsidRPr="00CF466B">
        <w:rPr>
          <w:rFonts w:hint="eastAsia"/>
          <w:sz w:val="28"/>
        </w:rPr>
        <w:t>。</w:t>
      </w:r>
    </w:p>
    <w:p w:rsidR="00CF466B" w:rsidRPr="00CF466B" w:rsidRDefault="00CF466B" w:rsidP="00CF466B">
      <w:pPr>
        <w:rPr>
          <w:b/>
          <w:sz w:val="28"/>
        </w:rPr>
      </w:pPr>
      <w:r w:rsidRPr="00CF466B">
        <w:rPr>
          <w:b/>
          <w:sz w:val="28"/>
        </w:rPr>
        <w:t>需求</w:t>
      </w:r>
      <w:r w:rsidRPr="00CF466B">
        <w:rPr>
          <w:rFonts w:hint="eastAsia"/>
          <w:b/>
          <w:sz w:val="28"/>
        </w:rPr>
        <w:t>：</w:t>
      </w:r>
    </w:p>
    <w:p w:rsidR="00CF466B" w:rsidRPr="00CF466B" w:rsidRDefault="00CF466B" w:rsidP="00CF466B">
      <w:pPr>
        <w:ind w:firstLineChars="200" w:firstLine="560"/>
        <w:rPr>
          <w:sz w:val="28"/>
        </w:rPr>
      </w:pPr>
      <w:r w:rsidRPr="00CF466B">
        <w:rPr>
          <w:sz w:val="28"/>
        </w:rPr>
        <w:t>进行院内网络整体改造</w:t>
      </w:r>
      <w:r w:rsidRPr="00CF466B">
        <w:rPr>
          <w:rFonts w:hint="eastAsia"/>
          <w:sz w:val="28"/>
        </w:rPr>
        <w:t>，</w:t>
      </w:r>
      <w:r w:rsidRPr="00CF466B">
        <w:rPr>
          <w:sz w:val="28"/>
        </w:rPr>
        <w:t>梳理优化现有网络环境</w:t>
      </w:r>
      <w:r w:rsidRPr="00CF466B">
        <w:rPr>
          <w:rFonts w:hint="eastAsia"/>
          <w:sz w:val="28"/>
        </w:rPr>
        <w:t>，</w:t>
      </w:r>
      <w:r w:rsidRPr="00CF466B">
        <w:rPr>
          <w:sz w:val="28"/>
        </w:rPr>
        <w:t>保证本次上线所有的医技科室网络连通</w:t>
      </w:r>
      <w:r w:rsidRPr="00CF466B">
        <w:rPr>
          <w:rFonts w:hint="eastAsia"/>
          <w:sz w:val="28"/>
        </w:rPr>
        <w:t>、</w:t>
      </w:r>
      <w:r w:rsidRPr="00CF466B">
        <w:rPr>
          <w:sz w:val="28"/>
        </w:rPr>
        <w:t>稳定</w:t>
      </w:r>
      <w:r w:rsidRPr="00CF466B">
        <w:rPr>
          <w:rFonts w:hint="eastAsia"/>
          <w:sz w:val="28"/>
        </w:rPr>
        <w:t>，</w:t>
      </w:r>
      <w:r w:rsidRPr="00CF466B">
        <w:rPr>
          <w:sz w:val="28"/>
        </w:rPr>
        <w:t>其中放射科跟超声科由于病人量大</w:t>
      </w:r>
      <w:r w:rsidRPr="00CF466B">
        <w:rPr>
          <w:rFonts w:hint="eastAsia"/>
          <w:sz w:val="28"/>
        </w:rPr>
        <w:t>，</w:t>
      </w:r>
      <w:r w:rsidRPr="00CF466B">
        <w:rPr>
          <w:sz w:val="28"/>
        </w:rPr>
        <w:t>业务繁忙</w:t>
      </w:r>
      <w:r w:rsidRPr="00CF466B">
        <w:rPr>
          <w:rFonts w:hint="eastAsia"/>
          <w:sz w:val="28"/>
        </w:rPr>
        <w:t>，</w:t>
      </w:r>
      <w:r w:rsidRPr="00CF466B">
        <w:rPr>
          <w:sz w:val="28"/>
        </w:rPr>
        <w:t>尽量保证达到</w:t>
      </w:r>
      <w:proofErr w:type="gramStart"/>
      <w:r w:rsidRPr="00CF466B">
        <w:rPr>
          <w:sz w:val="28"/>
        </w:rPr>
        <w:t>千兆网</w:t>
      </w:r>
      <w:proofErr w:type="gramEnd"/>
      <w:r w:rsidRPr="00CF466B">
        <w:rPr>
          <w:sz w:val="28"/>
        </w:rPr>
        <w:t>水平</w:t>
      </w:r>
      <w:r w:rsidRPr="00CF466B">
        <w:rPr>
          <w:rFonts w:hint="eastAsia"/>
          <w:sz w:val="28"/>
        </w:rPr>
        <w:t>。</w:t>
      </w:r>
    </w:p>
    <w:tbl>
      <w:tblPr>
        <w:tblW w:w="10372" w:type="dxa"/>
        <w:tblInd w:w="-1144" w:type="dxa"/>
        <w:tblLook w:val="04A0" w:firstRow="1" w:lastRow="0" w:firstColumn="1" w:lastColumn="0" w:noHBand="0" w:noVBand="1"/>
      </w:tblPr>
      <w:tblGrid>
        <w:gridCol w:w="1080"/>
        <w:gridCol w:w="1080"/>
        <w:gridCol w:w="2160"/>
        <w:gridCol w:w="2626"/>
        <w:gridCol w:w="1134"/>
        <w:gridCol w:w="992"/>
        <w:gridCol w:w="1300"/>
      </w:tblGrid>
      <w:tr w:rsidR="00565CDB" w:rsidRPr="00CF466B" w:rsidTr="00565CDB">
        <w:trPr>
          <w:trHeight w:val="27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科室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部门</w:t>
            </w:r>
          </w:p>
        </w:tc>
        <w:tc>
          <w:tcPr>
            <w:tcW w:w="21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房间名</w:t>
            </w:r>
          </w:p>
        </w:tc>
        <w:tc>
          <w:tcPr>
            <w:tcW w:w="262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设备型号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新增点位数量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新增电脑</w:t>
            </w: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电视数量</w:t>
            </w: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放射科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门诊楼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排CT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排256层螺旋C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7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35T核磁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35T永磁磁共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0T核磁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0T超导磁共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告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计算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956754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R登记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计算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956754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R普放</w:t>
            </w:r>
          </w:p>
        </w:tc>
        <w:tc>
          <w:tcPr>
            <w:tcW w:w="2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东芝500拍片机+曲面</w:t>
            </w:r>
            <w:proofErr w:type="gramStart"/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断层机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万主任办公室</w:t>
            </w:r>
          </w:p>
        </w:tc>
        <w:tc>
          <w:tcPr>
            <w:tcW w:w="2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王主任办公室</w:t>
            </w:r>
          </w:p>
        </w:tc>
        <w:tc>
          <w:tcPr>
            <w:tcW w:w="2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值班室</w:t>
            </w:r>
          </w:p>
        </w:tc>
        <w:tc>
          <w:tcPr>
            <w:tcW w:w="2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BB35A0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住院楼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排CT技师工作室</w:t>
            </w:r>
          </w:p>
        </w:tc>
        <w:tc>
          <w:tcPr>
            <w:tcW w:w="2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排螺旋CT+安</w:t>
            </w:r>
            <w:proofErr w:type="gramStart"/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健胃肠机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3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告室</w:t>
            </w:r>
          </w:p>
        </w:tc>
        <w:tc>
          <w:tcPr>
            <w:tcW w:w="2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计算机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拍片室</w:t>
            </w:r>
            <w:proofErr w:type="gramEnd"/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飞利浦单平板X线摄影+GE500X光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急诊楼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急诊中心</w:t>
            </w:r>
            <w:proofErr w:type="gramStart"/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钼</w:t>
            </w:r>
            <w:proofErr w:type="gramEnd"/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靶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镜科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门诊楼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富士（6楼）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2-5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林巴斯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V-260SL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CP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镜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A52D93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诊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*）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BB35A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A52D93">
        <w:trPr>
          <w:trHeight w:val="27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病理科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门诊楼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告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A52D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标本取材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A52D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片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A52D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免疫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A52D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诊台（登记窗口）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介入科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急诊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SA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D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声科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住院楼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诊台（登记窗口）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声室1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飞利浦EPIQ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声室2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飞利浦2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声室3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立S4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声室4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百盛M90+西门子ACUSO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介入性超声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迈瑞DC-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教学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门诊楼</w:t>
            </w:r>
          </w:p>
        </w:tc>
        <w:tc>
          <w:tcPr>
            <w:tcW w:w="2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声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西门子ACUSON、DC-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立S40（阴超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5CDB" w:rsidRPr="00CF466B" w:rsidTr="00565CDB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体检中心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门诊楼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R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普朗P2D18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65CDB" w:rsidRPr="00CF466B" w:rsidTr="00565CDB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超声室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5CDB" w:rsidRPr="00CF466B" w:rsidRDefault="00565CDB" w:rsidP="00CF46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迈瑞DC-6，迈瑞DC-7,西门子ACUSO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65CDB" w:rsidRPr="00CF466B" w:rsidRDefault="00565CDB" w:rsidP="00565CD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5CDB" w:rsidRPr="00CF466B" w:rsidRDefault="00565CDB" w:rsidP="00CF46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466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235C61" w:rsidRPr="00C163FE" w:rsidRDefault="00C14835" w:rsidP="00C163FE">
      <w:pPr>
        <w:pStyle w:val="a3"/>
        <w:numPr>
          <w:ilvl w:val="0"/>
          <w:numId w:val="1"/>
        </w:numPr>
        <w:spacing w:beforeLines="50" w:before="156" w:afterLines="50" w:after="156" w:line="360" w:lineRule="auto"/>
        <w:ind w:left="562" w:hangingChars="200" w:hanging="562"/>
        <w:outlineLvl w:val="0"/>
        <w:rPr>
          <w:b/>
          <w:sz w:val="28"/>
        </w:rPr>
      </w:pPr>
      <w:bookmarkStart w:id="13" w:name="_Toc499149818"/>
      <w:r>
        <w:rPr>
          <w:b/>
          <w:sz w:val="28"/>
        </w:rPr>
        <w:t>其他</w:t>
      </w:r>
      <w:bookmarkEnd w:id="13"/>
    </w:p>
    <w:sectPr w:rsidR="00235C61" w:rsidRPr="00C163FE" w:rsidSect="002F2622">
      <w:pgSz w:w="11906" w:h="16838"/>
      <w:pgMar w:top="1440" w:right="1800" w:bottom="1276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C2114" w:rsidRDefault="001C2114" w:rsidP="001D3E35">
      <w:r>
        <w:separator/>
      </w:r>
    </w:p>
  </w:endnote>
  <w:endnote w:type="continuationSeparator" w:id="0">
    <w:p w:rsidR="001C2114" w:rsidRDefault="001C2114" w:rsidP="001D3E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9605574"/>
      <w:docPartObj>
        <w:docPartGallery w:val="Page Numbers (Bottom of Page)"/>
        <w:docPartUnique/>
      </w:docPartObj>
    </w:sdtPr>
    <w:sdtEndPr/>
    <w:sdtContent>
      <w:p w:rsidR="00565CDB" w:rsidRDefault="00565CD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36B09" w:rsidRPr="00336B09">
          <w:rPr>
            <w:noProof/>
            <w:lang w:val="zh-CN"/>
          </w:rPr>
          <w:t>3</w:t>
        </w:r>
        <w:r>
          <w:fldChar w:fldCharType="end"/>
        </w:r>
        <w:r>
          <w:rPr>
            <w:rFonts w:hint="eastAsia"/>
          </w:rPr>
          <w:t>/11</w:t>
        </w:r>
      </w:p>
    </w:sdtContent>
  </w:sdt>
  <w:p w:rsidR="00565CDB" w:rsidRDefault="00565CD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C2114" w:rsidRDefault="001C2114" w:rsidP="001D3E35">
      <w:r>
        <w:separator/>
      </w:r>
    </w:p>
  </w:footnote>
  <w:footnote w:type="continuationSeparator" w:id="0">
    <w:p w:rsidR="001C2114" w:rsidRDefault="001C2114" w:rsidP="001D3E3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65CDB" w:rsidRDefault="001C2114">
    <w:pPr>
      <w:pStyle w:val="a6"/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left:0;text-align:left;margin-left:-1.5pt;margin-top:-13.25pt;width:92.65pt;height:22.8pt;z-index:251659264;mso-position-horizontal-relative:text;mso-position-vertical-relative:text">
          <v:imagedata r:id="rId1" o:title=""/>
        </v:shape>
        <o:OLEObject Type="Embed" ProgID="PBrush" ShapeID="_x0000_s2054" DrawAspect="Content" ObjectID="_1583233541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BAB60FF"/>
    <w:multiLevelType w:val="hybridMultilevel"/>
    <w:tmpl w:val="322AC7D8"/>
    <w:lvl w:ilvl="0" w:tplc="2E32C32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1423C3A"/>
    <w:multiLevelType w:val="hybridMultilevel"/>
    <w:tmpl w:val="CDBE9FF4"/>
    <w:lvl w:ilvl="0" w:tplc="1A4AE64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EEF"/>
    <w:rsid w:val="000038FF"/>
    <w:rsid w:val="00013359"/>
    <w:rsid w:val="00020C61"/>
    <w:rsid w:val="00053329"/>
    <w:rsid w:val="000813C5"/>
    <w:rsid w:val="000824C9"/>
    <w:rsid w:val="000B6EFC"/>
    <w:rsid w:val="001325B4"/>
    <w:rsid w:val="00157EEF"/>
    <w:rsid w:val="001633E0"/>
    <w:rsid w:val="001C2114"/>
    <w:rsid w:val="001D3554"/>
    <w:rsid w:val="001D3E35"/>
    <w:rsid w:val="001E79C7"/>
    <w:rsid w:val="002048A2"/>
    <w:rsid w:val="0021390E"/>
    <w:rsid w:val="00235C61"/>
    <w:rsid w:val="00262CA1"/>
    <w:rsid w:val="00275020"/>
    <w:rsid w:val="00280A4F"/>
    <w:rsid w:val="00297821"/>
    <w:rsid w:val="002B380C"/>
    <w:rsid w:val="002C7C5F"/>
    <w:rsid w:val="002D49A7"/>
    <w:rsid w:val="002D617E"/>
    <w:rsid w:val="002F2622"/>
    <w:rsid w:val="00336B09"/>
    <w:rsid w:val="0035096F"/>
    <w:rsid w:val="003529CB"/>
    <w:rsid w:val="003537F4"/>
    <w:rsid w:val="00384378"/>
    <w:rsid w:val="00385668"/>
    <w:rsid w:val="003B3567"/>
    <w:rsid w:val="003F2312"/>
    <w:rsid w:val="003F6CFE"/>
    <w:rsid w:val="004063B5"/>
    <w:rsid w:val="004414C4"/>
    <w:rsid w:val="00441B41"/>
    <w:rsid w:val="0044219B"/>
    <w:rsid w:val="00457A11"/>
    <w:rsid w:val="0049649A"/>
    <w:rsid w:val="004E7423"/>
    <w:rsid w:val="004F5036"/>
    <w:rsid w:val="004F6130"/>
    <w:rsid w:val="00510761"/>
    <w:rsid w:val="00510C4D"/>
    <w:rsid w:val="00532FB3"/>
    <w:rsid w:val="00534634"/>
    <w:rsid w:val="0054039F"/>
    <w:rsid w:val="00551BBF"/>
    <w:rsid w:val="00563544"/>
    <w:rsid w:val="00565CDB"/>
    <w:rsid w:val="005B1754"/>
    <w:rsid w:val="005E1026"/>
    <w:rsid w:val="005F7D4E"/>
    <w:rsid w:val="00626516"/>
    <w:rsid w:val="006852F9"/>
    <w:rsid w:val="00737C81"/>
    <w:rsid w:val="00751A9D"/>
    <w:rsid w:val="0077770B"/>
    <w:rsid w:val="007A27F0"/>
    <w:rsid w:val="007B4FE8"/>
    <w:rsid w:val="007C432E"/>
    <w:rsid w:val="007D181F"/>
    <w:rsid w:val="008104FF"/>
    <w:rsid w:val="00810812"/>
    <w:rsid w:val="008207BB"/>
    <w:rsid w:val="008233E2"/>
    <w:rsid w:val="00883E3A"/>
    <w:rsid w:val="008C7ACA"/>
    <w:rsid w:val="008E5C09"/>
    <w:rsid w:val="009226B2"/>
    <w:rsid w:val="00956754"/>
    <w:rsid w:val="009B5CD4"/>
    <w:rsid w:val="009D7C02"/>
    <w:rsid w:val="009E657E"/>
    <w:rsid w:val="00A107E7"/>
    <w:rsid w:val="00A223A8"/>
    <w:rsid w:val="00A52D93"/>
    <w:rsid w:val="00A66E00"/>
    <w:rsid w:val="00A87E68"/>
    <w:rsid w:val="00A953E3"/>
    <w:rsid w:val="00AE1833"/>
    <w:rsid w:val="00AE4072"/>
    <w:rsid w:val="00B15BBF"/>
    <w:rsid w:val="00B252D4"/>
    <w:rsid w:val="00B51BE6"/>
    <w:rsid w:val="00B66643"/>
    <w:rsid w:val="00B74A78"/>
    <w:rsid w:val="00B9657E"/>
    <w:rsid w:val="00BB35A0"/>
    <w:rsid w:val="00BD2147"/>
    <w:rsid w:val="00C05C92"/>
    <w:rsid w:val="00C14835"/>
    <w:rsid w:val="00C163FE"/>
    <w:rsid w:val="00C17129"/>
    <w:rsid w:val="00C20452"/>
    <w:rsid w:val="00C31D0F"/>
    <w:rsid w:val="00C32561"/>
    <w:rsid w:val="00C344D9"/>
    <w:rsid w:val="00C7455C"/>
    <w:rsid w:val="00CF29F9"/>
    <w:rsid w:val="00CF466B"/>
    <w:rsid w:val="00D117AF"/>
    <w:rsid w:val="00D160FB"/>
    <w:rsid w:val="00D2402F"/>
    <w:rsid w:val="00D4144C"/>
    <w:rsid w:val="00D709C3"/>
    <w:rsid w:val="00D853EE"/>
    <w:rsid w:val="00DA7D1A"/>
    <w:rsid w:val="00DB112B"/>
    <w:rsid w:val="00DF4E5D"/>
    <w:rsid w:val="00E047D0"/>
    <w:rsid w:val="00E1415A"/>
    <w:rsid w:val="00E17300"/>
    <w:rsid w:val="00E47A80"/>
    <w:rsid w:val="00E82492"/>
    <w:rsid w:val="00E90F7F"/>
    <w:rsid w:val="00EB2677"/>
    <w:rsid w:val="00EC4C90"/>
    <w:rsid w:val="00F007ED"/>
    <w:rsid w:val="00F524C8"/>
    <w:rsid w:val="00FA0460"/>
    <w:rsid w:val="00FA0A93"/>
    <w:rsid w:val="00FB5987"/>
    <w:rsid w:val="00FB7539"/>
    <w:rsid w:val="00FC05F1"/>
    <w:rsid w:val="00FC271F"/>
    <w:rsid w:val="00FE5E61"/>
    <w:rsid w:val="00FF1685"/>
    <w:rsid w:val="00FF17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,"/>
  <w15:chartTrackingRefBased/>
  <w15:docId w15:val="{551BDACD-A643-447A-8623-4C10D44270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10C4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0C4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10C4D"/>
    <w:rPr>
      <w:b/>
      <w:bCs/>
      <w:kern w:val="44"/>
      <w:sz w:val="44"/>
      <w:szCs w:val="44"/>
    </w:rPr>
  </w:style>
  <w:style w:type="paragraph" w:styleId="a4">
    <w:name w:val="Title"/>
    <w:basedOn w:val="a"/>
    <w:next w:val="a"/>
    <w:link w:val="Char"/>
    <w:uiPriority w:val="10"/>
    <w:qFormat/>
    <w:rsid w:val="00510C4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510C4D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A223A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A223A8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0B6EFC"/>
    <w:pPr>
      <w:widowControl/>
      <w:tabs>
        <w:tab w:val="left" w:pos="851"/>
        <w:tab w:val="right" w:leader="dot" w:pos="8296"/>
      </w:tabs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A223A8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5">
    <w:name w:val="Hyperlink"/>
    <w:basedOn w:val="a0"/>
    <w:uiPriority w:val="99"/>
    <w:unhideWhenUsed/>
    <w:rsid w:val="00A223A8"/>
    <w:rPr>
      <w:color w:val="0563C1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1D3E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1D3E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1D3E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1D3E3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95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5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5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53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7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4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90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4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69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7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0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9879B3-E1B7-4316-B2A0-6911A7D0EF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4</TotalTime>
  <Pages>13</Pages>
  <Words>1051</Words>
  <Characters>5994</Characters>
  <Application>Microsoft Office Word</Application>
  <DocSecurity>0</DocSecurity>
  <Lines>49</Lines>
  <Paragraphs>14</Paragraphs>
  <ScaleCrop>false</ScaleCrop>
  <Company>HINACOM</Company>
  <LinksUpToDate>false</LinksUpToDate>
  <CharactersWithSpaces>70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果</dc:creator>
  <cp:keywords/>
  <dc:description/>
  <cp:lastModifiedBy>章果</cp:lastModifiedBy>
  <cp:revision>107</cp:revision>
  <dcterms:created xsi:type="dcterms:W3CDTF">2017-11-15T00:18:00Z</dcterms:created>
  <dcterms:modified xsi:type="dcterms:W3CDTF">2018-03-22T06:19:00Z</dcterms:modified>
</cp:coreProperties>
</file>